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E91301" w14:textId="77777777" w:rsidR="00687B82" w:rsidRDefault="00687B82" w:rsidP="00687B82">
      <w:pPr>
        <w:jc w:val="center"/>
      </w:pPr>
    </w:p>
    <w:p w14:paraId="618ACFF9" w14:textId="77777777" w:rsidR="00687B82" w:rsidRDefault="00687B82" w:rsidP="00687B82">
      <w:pPr>
        <w:jc w:val="center"/>
      </w:pPr>
    </w:p>
    <w:p w14:paraId="25596FA8" w14:textId="77777777" w:rsidR="00687B82" w:rsidRDefault="00687B82" w:rsidP="00687B82">
      <w:pPr>
        <w:jc w:val="center"/>
      </w:pPr>
    </w:p>
    <w:p w14:paraId="731D3E98" w14:textId="77777777" w:rsidR="00687B82" w:rsidRDefault="00687B82" w:rsidP="00687B82">
      <w:pPr>
        <w:jc w:val="center"/>
      </w:pPr>
    </w:p>
    <w:p w14:paraId="43F740C2" w14:textId="77777777" w:rsidR="00687B82" w:rsidRDefault="00687B82" w:rsidP="00687B82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07DC4183" wp14:editId="27C9FC7B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C2FE9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设备管理系统</w:t>
      </w:r>
    </w:p>
    <w:p w14:paraId="5A46EAE4" w14:textId="53914696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设计</w:t>
      </w:r>
    </w:p>
    <w:tbl>
      <w:tblPr>
        <w:tblStyle w:val="a8"/>
        <w:tblW w:w="0" w:type="auto"/>
        <w:tblInd w:w="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4111"/>
      </w:tblGrid>
      <w:tr w:rsidR="00687B82" w14:paraId="0FDE4979" w14:textId="77777777" w:rsidTr="00AF6DA3">
        <w:tc>
          <w:tcPr>
            <w:tcW w:w="2977" w:type="dxa"/>
          </w:tcPr>
          <w:p w14:paraId="6DAE005F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47512AA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樊昕昊（201800800504）</w:t>
            </w:r>
          </w:p>
        </w:tc>
      </w:tr>
      <w:tr w:rsidR="00687B82" w14:paraId="6CA26193" w14:textId="77777777" w:rsidTr="00AF6DA3">
        <w:tc>
          <w:tcPr>
            <w:tcW w:w="2977" w:type="dxa"/>
          </w:tcPr>
          <w:p w14:paraId="5DB563A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12BCB61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朱鹏阳（201800800570）</w:t>
            </w:r>
          </w:p>
        </w:tc>
      </w:tr>
      <w:tr w:rsidR="00687B82" w14:paraId="3C413721" w14:textId="77777777" w:rsidTr="00AF6DA3">
        <w:tc>
          <w:tcPr>
            <w:tcW w:w="2977" w:type="dxa"/>
          </w:tcPr>
          <w:p w14:paraId="2C8640B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356D46C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潘慧蓉（201800810067）</w:t>
            </w:r>
          </w:p>
        </w:tc>
      </w:tr>
      <w:tr w:rsidR="00687B82" w14:paraId="7E408CBB" w14:textId="77777777" w:rsidTr="00AF6DA3">
        <w:tc>
          <w:tcPr>
            <w:tcW w:w="2977" w:type="dxa"/>
          </w:tcPr>
          <w:p w14:paraId="2CECC9FA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指导老师:</w:t>
            </w:r>
          </w:p>
        </w:tc>
        <w:tc>
          <w:tcPr>
            <w:tcW w:w="4111" w:type="dxa"/>
          </w:tcPr>
          <w:p w14:paraId="130D3F42" w14:textId="77777777" w:rsidR="00687B82" w:rsidRPr="000E50C4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王</w:t>
            </w:r>
            <w:r w:rsidRPr="000E50C4">
              <w:rPr>
                <w:rFonts w:ascii="宋体" w:eastAsia="宋体" w:hAnsi="宋体" w:hint="eastAsia"/>
                <w:sz w:val="28"/>
                <w:szCs w:val="28"/>
                <w:u w:val="single"/>
              </w:rPr>
              <w:t>文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玉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</w:p>
        </w:tc>
      </w:tr>
      <w:tr w:rsidR="00687B82" w14:paraId="2F787115" w14:textId="77777777" w:rsidTr="00AF6DA3">
        <w:tc>
          <w:tcPr>
            <w:tcW w:w="2977" w:type="dxa"/>
          </w:tcPr>
          <w:p w14:paraId="0D63E643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学院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14:paraId="4C85436C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机电与信息工程学院  </w:t>
            </w:r>
          </w:p>
        </w:tc>
      </w:tr>
      <w:tr w:rsidR="00687B82" w14:paraId="4EEA1200" w14:textId="77777777" w:rsidTr="00AF6DA3">
        <w:tc>
          <w:tcPr>
            <w:tcW w:w="2977" w:type="dxa"/>
          </w:tcPr>
          <w:p w14:paraId="3A970D3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专业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班级:</w:t>
            </w:r>
          </w:p>
        </w:tc>
        <w:tc>
          <w:tcPr>
            <w:tcW w:w="4111" w:type="dxa"/>
          </w:tcPr>
          <w:p w14:paraId="4FE2E7F9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2</w:t>
            </w:r>
            <w:r w:rsidRPr="0046507D">
              <w:rPr>
                <w:rFonts w:ascii="宋体" w:eastAsia="宋体" w:hAnsi="宋体" w:hint="eastAsia"/>
                <w:sz w:val="28"/>
                <w:szCs w:val="28"/>
                <w:u w:val="single"/>
              </w:rPr>
              <w:t>018级软件工程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01班 </w:t>
            </w:r>
          </w:p>
        </w:tc>
      </w:tr>
    </w:tbl>
    <w:p w14:paraId="04C15BFA" w14:textId="77777777" w:rsidR="00687B82" w:rsidRPr="00E8437B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08F22E5C" w14:textId="77777777" w:rsidR="00687B82" w:rsidRPr="00B74AFA" w:rsidRDefault="00687B82" w:rsidP="00687B82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4DE93D2A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/>
          <w:b/>
          <w:bCs/>
          <w:sz w:val="32"/>
          <w:szCs w:val="32"/>
        </w:rPr>
        <w:t>22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28A20051" w14:textId="77777777" w:rsidR="00687B82" w:rsidRPr="00687B82" w:rsidRDefault="00687B82">
      <w:pPr>
        <w:rPr>
          <w:sz w:val="28"/>
          <w:szCs w:val="28"/>
          <w:highlight w:val="lightGray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346131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EBDCC90" w14:textId="3A0B046B" w:rsidR="004C6E6E" w:rsidRPr="004C6E6E" w:rsidRDefault="004C6E6E" w:rsidP="004C6E6E">
          <w:pPr>
            <w:pStyle w:val="TOC"/>
            <w:jc w:val="center"/>
            <w:rPr>
              <w:b/>
              <w:sz w:val="56"/>
            </w:rPr>
          </w:pPr>
          <w:r w:rsidRPr="004C6E6E">
            <w:rPr>
              <w:b/>
              <w:sz w:val="56"/>
              <w:lang w:val="zh-CN"/>
            </w:rPr>
            <w:t>目录</w:t>
          </w:r>
        </w:p>
        <w:p w14:paraId="2FD4F246" w14:textId="7FFC4480" w:rsidR="001C7271" w:rsidRDefault="004C6E6E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612735" w:history="1">
            <w:r w:rsidR="001C7271" w:rsidRPr="00643FB4">
              <w:rPr>
                <w:rStyle w:val="a9"/>
                <w:noProof/>
              </w:rPr>
              <w:t>一、</w:t>
            </w:r>
            <w:r w:rsidR="001C7271">
              <w:rPr>
                <w:noProof/>
              </w:rPr>
              <w:tab/>
            </w:r>
            <w:r w:rsidR="001C7271" w:rsidRPr="00643FB4">
              <w:rPr>
                <w:rStyle w:val="a9"/>
                <w:noProof/>
              </w:rPr>
              <w:t>成员分工</w:t>
            </w:r>
            <w:r w:rsidR="001C7271">
              <w:rPr>
                <w:noProof/>
                <w:webHidden/>
              </w:rPr>
              <w:tab/>
            </w:r>
            <w:r w:rsidR="001C7271">
              <w:rPr>
                <w:noProof/>
                <w:webHidden/>
              </w:rPr>
              <w:fldChar w:fldCharType="begin"/>
            </w:r>
            <w:r w:rsidR="001C7271">
              <w:rPr>
                <w:noProof/>
                <w:webHidden/>
              </w:rPr>
              <w:instrText xml:space="preserve"> PAGEREF _Toc37612735 \h </w:instrText>
            </w:r>
            <w:r w:rsidR="001C7271">
              <w:rPr>
                <w:noProof/>
                <w:webHidden/>
              </w:rPr>
            </w:r>
            <w:r w:rsidR="001C7271">
              <w:rPr>
                <w:noProof/>
                <w:webHidden/>
              </w:rPr>
              <w:fldChar w:fldCharType="separate"/>
            </w:r>
            <w:r w:rsidR="001C7271">
              <w:rPr>
                <w:noProof/>
                <w:webHidden/>
              </w:rPr>
              <w:t>3</w:t>
            </w:r>
            <w:r w:rsidR="001C7271">
              <w:rPr>
                <w:noProof/>
                <w:webHidden/>
              </w:rPr>
              <w:fldChar w:fldCharType="end"/>
            </w:r>
          </w:hyperlink>
        </w:p>
        <w:p w14:paraId="175F30F0" w14:textId="383816E4" w:rsidR="001C7271" w:rsidRDefault="001C7271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612736" w:history="1">
            <w:r w:rsidRPr="00643FB4">
              <w:rPr>
                <w:rStyle w:val="a9"/>
                <w:noProof/>
              </w:rPr>
              <w:t>二、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修改后的各层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521EF" w14:textId="16EFDEA1" w:rsidR="001C7271" w:rsidRDefault="001C7271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612737" w:history="1">
            <w:r w:rsidRPr="00643FB4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顶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390E3" w14:textId="4E61E59D" w:rsidR="001C7271" w:rsidRDefault="001C7271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612738" w:history="1">
            <w:r w:rsidRPr="00643FB4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一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A1DBE" w14:textId="32C44E3C" w:rsidR="001C7271" w:rsidRDefault="001C7271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612739" w:history="1">
            <w:r w:rsidRPr="00643FB4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二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3F497" w14:textId="676138FA" w:rsidR="001C7271" w:rsidRDefault="001C7271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612740" w:history="1">
            <w:r w:rsidRPr="00643FB4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三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4B145B" w14:textId="59C98E3F" w:rsidR="001C7271" w:rsidRDefault="001C72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612741" w:history="1">
            <w:r w:rsidRPr="00643FB4">
              <w:rPr>
                <w:rStyle w:val="a9"/>
                <w:noProof/>
              </w:rPr>
              <w:t>三、系统体系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58B62E" w14:textId="1AC0B676" w:rsidR="001C7271" w:rsidRDefault="001C72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612742" w:history="1">
            <w:r w:rsidRPr="00643FB4">
              <w:rPr>
                <w:rStyle w:val="a9"/>
                <w:noProof/>
              </w:rPr>
              <w:t>四、分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51FBB8" w14:textId="54726ACC" w:rsidR="001C7271" w:rsidRDefault="001C72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612743" w:history="1">
            <w:r w:rsidRPr="00643FB4">
              <w:rPr>
                <w:rStyle w:val="a9"/>
                <w:noProof/>
              </w:rPr>
              <w:t>设备/零件入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2A92B" w14:textId="277BFF3B" w:rsidR="001C7271" w:rsidRDefault="001C72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612744" w:history="1">
            <w:r w:rsidRPr="00643FB4">
              <w:rPr>
                <w:rStyle w:val="a9"/>
                <w:noProof/>
              </w:rPr>
              <w:t>设备管理系统用户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90C2F8" w14:textId="687AFAD5" w:rsidR="001C7271" w:rsidRDefault="001C72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612745" w:history="1">
            <w:r w:rsidRPr="00643FB4">
              <w:rPr>
                <w:rStyle w:val="a9"/>
                <w:noProof/>
              </w:rPr>
              <w:t>设备管理系统审批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947098" w14:textId="6DD8EBF4" w:rsidR="001C7271" w:rsidRDefault="001C72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612746" w:history="1">
            <w:r w:rsidRPr="00643FB4">
              <w:rPr>
                <w:rStyle w:val="a9"/>
                <w:noProof/>
              </w:rPr>
              <w:t>管理员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06284" w14:textId="22CCEFE1" w:rsidR="001C7271" w:rsidRDefault="001C72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612747" w:history="1">
            <w:r w:rsidRPr="00643FB4">
              <w:rPr>
                <w:rStyle w:val="a9"/>
                <w:noProof/>
              </w:rPr>
              <w:t>登录/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C03FFD" w14:textId="2B3ABA36" w:rsidR="001C7271" w:rsidRDefault="001C72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612748" w:history="1">
            <w:r w:rsidRPr="00643FB4">
              <w:rPr>
                <w:rStyle w:val="a9"/>
                <w:noProof/>
              </w:rPr>
              <w:t>设备检修/维修/报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63A52C" w14:textId="2CB908BB" w:rsidR="001C7271" w:rsidRDefault="001C72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7612749" w:history="1">
            <w:r w:rsidRPr="00643FB4">
              <w:rPr>
                <w:rStyle w:val="a9"/>
                <w:noProof/>
              </w:rPr>
              <w:t>查看已租借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C48822" w14:textId="5AD340F8" w:rsidR="001C7271" w:rsidRDefault="001C72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612750" w:history="1">
            <w:r w:rsidRPr="00643FB4">
              <w:rPr>
                <w:rStyle w:val="a9"/>
                <w:noProof/>
              </w:rPr>
              <w:t>五、总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789FF" w14:textId="1225B5BE" w:rsidR="001C7271" w:rsidRDefault="001C72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612751" w:history="1">
            <w:r w:rsidRPr="00643FB4">
              <w:rPr>
                <w:rStyle w:val="a9"/>
                <w:noProof/>
              </w:rPr>
              <w:t>六、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65C90B" w14:textId="21EB3612" w:rsidR="001C7271" w:rsidRDefault="001C727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612752" w:history="1">
            <w:r w:rsidRPr="00643FB4">
              <w:rPr>
                <w:rStyle w:val="a9"/>
                <w:bCs/>
                <w:noProof/>
              </w:rPr>
              <w:t>（一）</w:t>
            </w:r>
            <w:r>
              <w:rPr>
                <w:noProof/>
              </w:rPr>
              <w:tab/>
            </w:r>
            <w:r w:rsidRPr="00643FB4">
              <w:rPr>
                <w:rStyle w:val="a9"/>
                <w:bCs/>
                <w:noProof/>
              </w:rPr>
              <w:t>软件接口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E5075" w14:textId="23378CB0" w:rsidR="001C7271" w:rsidRDefault="001C727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612753" w:history="1">
            <w:r w:rsidRPr="00643FB4">
              <w:rPr>
                <w:rStyle w:val="a9"/>
                <w:bCs/>
                <w:noProof/>
              </w:rPr>
              <w:t>（二）</w:t>
            </w:r>
            <w:r>
              <w:rPr>
                <w:noProof/>
              </w:rPr>
              <w:tab/>
            </w:r>
            <w:r w:rsidRPr="00643FB4">
              <w:rPr>
                <w:rStyle w:val="a9"/>
                <w:bCs/>
                <w:noProof/>
              </w:rPr>
              <w:t>系统与使用者间交互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191D0" w14:textId="6850A351" w:rsidR="001C7271" w:rsidRDefault="001C727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612754" w:history="1">
            <w:r w:rsidRPr="00643FB4">
              <w:rPr>
                <w:rStyle w:val="a9"/>
                <w:bCs/>
                <w:noProof/>
              </w:rPr>
              <w:t>（三）</w:t>
            </w:r>
            <w:r>
              <w:rPr>
                <w:noProof/>
              </w:rPr>
              <w:tab/>
            </w:r>
            <w:r w:rsidRPr="00643FB4">
              <w:rPr>
                <w:rStyle w:val="a9"/>
                <w:bCs/>
                <w:noProof/>
              </w:rPr>
              <w:t>系统模块间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3B565" w14:textId="28132283" w:rsidR="001C7271" w:rsidRDefault="001C727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612755" w:history="1">
            <w:r w:rsidRPr="00643FB4">
              <w:rPr>
                <w:rStyle w:val="a9"/>
                <w:bCs/>
                <w:noProof/>
              </w:rPr>
              <w:t>（四）</w:t>
            </w:r>
            <w:r>
              <w:rPr>
                <w:noProof/>
              </w:rPr>
              <w:tab/>
            </w:r>
            <w:r w:rsidRPr="00643FB4">
              <w:rPr>
                <w:rStyle w:val="a9"/>
                <w:bCs/>
                <w:noProof/>
              </w:rPr>
              <w:t>系统与其他软硬件系统之间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52E5EA" w14:textId="6BB13546" w:rsidR="001C7271" w:rsidRDefault="001C72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612756" w:history="1">
            <w:r w:rsidRPr="00643FB4">
              <w:rPr>
                <w:rStyle w:val="a9"/>
                <w:noProof/>
              </w:rPr>
              <w:t>七、数据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4B3685" w14:textId="74659251" w:rsidR="001C7271" w:rsidRDefault="001C7271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612757" w:history="1">
            <w:r w:rsidRPr="00643FB4">
              <w:rPr>
                <w:rStyle w:val="a9"/>
                <w:noProof/>
              </w:rPr>
              <w:t>(一)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数据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7778B" w14:textId="7F3F1D37" w:rsidR="001C7271" w:rsidRDefault="001C7271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612758" w:history="1">
            <w:r w:rsidRPr="00643FB4">
              <w:rPr>
                <w:rStyle w:val="a9"/>
                <w:noProof/>
              </w:rPr>
              <w:t>(二)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文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1C034" w14:textId="024681D7" w:rsidR="001C7271" w:rsidRDefault="001C7271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612759" w:history="1">
            <w:r w:rsidRPr="00643FB4">
              <w:rPr>
                <w:rStyle w:val="a9"/>
                <w:noProof/>
              </w:rPr>
              <w:t>(三)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740E9" w14:textId="7E5E8DDC" w:rsidR="001C7271" w:rsidRDefault="001C72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612760" w:history="1">
            <w:r w:rsidRPr="00643FB4">
              <w:rPr>
                <w:rStyle w:val="a9"/>
                <w:noProof/>
              </w:rPr>
              <w:t>八、过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2296D" w14:textId="31CAC8AA" w:rsidR="001C7271" w:rsidRDefault="001C727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612761" w:history="1">
            <w:r w:rsidRPr="00643FB4">
              <w:rPr>
                <w:rStyle w:val="a9"/>
                <w:noProof/>
              </w:rPr>
              <w:t>（一）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过程设计阶段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BFAF6" w14:textId="6AE08A7B" w:rsidR="001C7271" w:rsidRDefault="001C7271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612762" w:history="1">
            <w:r w:rsidRPr="00643FB4">
              <w:rPr>
                <w:rStyle w:val="a9"/>
                <w:noProof/>
              </w:rPr>
              <w:t>（二）</w:t>
            </w:r>
            <w:r>
              <w:rPr>
                <w:noProof/>
              </w:rPr>
              <w:tab/>
            </w:r>
            <w:r w:rsidRPr="00643FB4">
              <w:rPr>
                <w:rStyle w:val="a9"/>
                <w:noProof/>
              </w:rPr>
              <w:t>程序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D71A6" w14:textId="7B20AE8B" w:rsidR="004C6E6E" w:rsidRDefault="004C6E6E">
          <w:r>
            <w:rPr>
              <w:b/>
              <w:bCs/>
              <w:lang w:val="zh-CN"/>
            </w:rPr>
            <w:fldChar w:fldCharType="end"/>
          </w:r>
        </w:p>
      </w:sdtContent>
    </w:sdt>
    <w:p w14:paraId="25D49A74" w14:textId="1A549110" w:rsidR="004C6E6E" w:rsidRDefault="004C6E6E" w:rsidP="004C6E6E">
      <w:pPr>
        <w:rPr>
          <w:sz w:val="28"/>
          <w:szCs w:val="28"/>
          <w:highlight w:val="lightGray"/>
        </w:rPr>
      </w:pPr>
    </w:p>
    <w:p w14:paraId="544AF8CB" w14:textId="2B6F1AF5" w:rsidR="00687B82" w:rsidRDefault="00687B82" w:rsidP="004C6E6E">
      <w:pPr>
        <w:widowControl/>
        <w:jc w:val="left"/>
        <w:rPr>
          <w:sz w:val="28"/>
          <w:szCs w:val="28"/>
          <w:highlight w:val="lightGray"/>
        </w:rPr>
      </w:pPr>
      <w:bookmarkStart w:id="0" w:name="_GoBack"/>
      <w:bookmarkEnd w:id="0"/>
    </w:p>
    <w:p w14:paraId="6069E9E4" w14:textId="5A3EB534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2BA82E1" w14:textId="13622F22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9407CE0" w14:textId="69DCE4E8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A46964F" w14:textId="77777777" w:rsidR="00A51B9C" w:rsidRPr="004C6E6E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AE983DA" w14:textId="045F58CD" w:rsidR="00BA4EB8" w:rsidRDefault="00687B82" w:rsidP="004C6E6E">
      <w:pPr>
        <w:pStyle w:val="2"/>
        <w:numPr>
          <w:ilvl w:val="0"/>
          <w:numId w:val="12"/>
        </w:numPr>
      </w:pPr>
      <w:bookmarkStart w:id="1" w:name="_Toc37612735"/>
      <w:r w:rsidRPr="00687B82">
        <w:rPr>
          <w:rFonts w:hint="eastAsia"/>
        </w:rPr>
        <w:lastRenderedPageBreak/>
        <w:t>成员分工</w:t>
      </w:r>
      <w:bookmarkEnd w:id="1"/>
    </w:p>
    <w:p w14:paraId="6E927A01" w14:textId="3FB8436C" w:rsidR="004C6E6E" w:rsidRDefault="004C6E6E" w:rsidP="004C6E6E">
      <w:r>
        <w:rPr>
          <w:rFonts w:hint="eastAsia"/>
        </w:rPr>
        <w:t>樊昕昊：修改后的各层数据流图、系统体系架构</w:t>
      </w:r>
    </w:p>
    <w:p w14:paraId="1AFF58A8" w14:textId="31D2C513" w:rsidR="004C6E6E" w:rsidRDefault="004C6E6E" w:rsidP="004C6E6E">
      <w:r>
        <w:rPr>
          <w:rFonts w:hint="eastAsia"/>
        </w:rPr>
        <w:t>潘慧蓉：分功能结构图、总功能结构图</w:t>
      </w:r>
    </w:p>
    <w:p w14:paraId="7DDF3773" w14:textId="016F7639" w:rsidR="004C6E6E" w:rsidRPr="004C6E6E" w:rsidRDefault="004C6E6E" w:rsidP="004C6E6E">
      <w:r>
        <w:rPr>
          <w:rFonts w:hint="eastAsia"/>
        </w:rPr>
        <w:t>朱鹏阳：接口设计、数据设计、过程设计</w:t>
      </w:r>
    </w:p>
    <w:p w14:paraId="20D9A68B" w14:textId="2F506B2A" w:rsidR="00687B82" w:rsidRDefault="00687B82" w:rsidP="004C6E6E">
      <w:pPr>
        <w:pStyle w:val="2"/>
        <w:numPr>
          <w:ilvl w:val="0"/>
          <w:numId w:val="12"/>
        </w:numPr>
      </w:pPr>
      <w:bookmarkStart w:id="2" w:name="_Toc37612736"/>
      <w:r w:rsidRPr="00687B82">
        <w:rPr>
          <w:rFonts w:hint="eastAsia"/>
        </w:rPr>
        <w:t>修改后的各层数据流图</w:t>
      </w:r>
      <w:bookmarkEnd w:id="2"/>
    </w:p>
    <w:p w14:paraId="0B7C0174" w14:textId="18F7EC5D" w:rsidR="004C6E6E" w:rsidRDefault="00370B3F" w:rsidP="00370B3F">
      <w:pPr>
        <w:pStyle w:val="3"/>
        <w:numPr>
          <w:ilvl w:val="0"/>
          <w:numId w:val="13"/>
        </w:numPr>
      </w:pPr>
      <w:bookmarkStart w:id="3" w:name="_Toc37612737"/>
      <w:r>
        <w:rPr>
          <w:rFonts w:hint="eastAsia"/>
        </w:rPr>
        <w:t>顶层图</w:t>
      </w:r>
      <w:bookmarkEnd w:id="3"/>
    </w:p>
    <w:p w14:paraId="7A335F7C" w14:textId="78B931BB" w:rsidR="00370B3F" w:rsidRDefault="00370B3F" w:rsidP="00370B3F">
      <w:r>
        <w:object w:dxaOrig="11328" w:dyaOrig="10849" w14:anchorId="79FCF8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397.35pt" o:ole="">
            <v:imagedata r:id="rId9" o:title=""/>
          </v:shape>
          <o:OLEObject Type="Embed" ProgID="Visio.Drawing.15" ShapeID="_x0000_i1025" DrawAspect="Content" ObjectID="_1648225529" r:id="rId10"/>
        </w:object>
      </w:r>
    </w:p>
    <w:p w14:paraId="76E9104C" w14:textId="2810698D" w:rsidR="00370B3F" w:rsidRDefault="00370B3F" w:rsidP="00370B3F">
      <w:pPr>
        <w:pStyle w:val="3"/>
        <w:numPr>
          <w:ilvl w:val="0"/>
          <w:numId w:val="13"/>
        </w:numPr>
      </w:pPr>
      <w:bookmarkStart w:id="4" w:name="_Toc37612738"/>
      <w:r>
        <w:rPr>
          <w:rFonts w:hint="eastAsia"/>
        </w:rPr>
        <w:lastRenderedPageBreak/>
        <w:t>一层图</w:t>
      </w:r>
      <w:bookmarkEnd w:id="4"/>
    </w:p>
    <w:p w14:paraId="698E5F6E" w14:textId="17F4C0D6" w:rsidR="00370B3F" w:rsidRDefault="00370B3F" w:rsidP="00370B3F">
      <w:r>
        <w:object w:dxaOrig="17473" w:dyaOrig="12637" w14:anchorId="6A12E587">
          <v:shape id="_x0000_i1026" type="#_x0000_t75" style="width:414.65pt;height:300pt" o:ole="">
            <v:imagedata r:id="rId11" o:title=""/>
          </v:shape>
          <o:OLEObject Type="Embed" ProgID="Visio.Drawing.15" ShapeID="_x0000_i1026" DrawAspect="Content" ObjectID="_1648225530" r:id="rId12"/>
        </w:object>
      </w:r>
    </w:p>
    <w:p w14:paraId="1F84DAB7" w14:textId="5B53815B" w:rsidR="00370B3F" w:rsidRDefault="00C0655E" w:rsidP="00370B3F">
      <w:pPr>
        <w:pStyle w:val="3"/>
        <w:numPr>
          <w:ilvl w:val="0"/>
          <w:numId w:val="13"/>
        </w:numPr>
      </w:pPr>
      <w:bookmarkStart w:id="5" w:name="_Toc37612739"/>
      <w:r>
        <w:rPr>
          <w:rFonts w:hint="eastAsia"/>
        </w:rPr>
        <w:lastRenderedPageBreak/>
        <w:t>二层图</w:t>
      </w:r>
      <w:bookmarkEnd w:id="5"/>
    </w:p>
    <w:p w14:paraId="2D966224" w14:textId="1AC99B18" w:rsidR="00C0655E" w:rsidRDefault="00C0655E" w:rsidP="00C0655E">
      <w:pPr>
        <w:pStyle w:val="4"/>
        <w:numPr>
          <w:ilvl w:val="1"/>
          <w:numId w:val="13"/>
        </w:num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设备检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维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报废模块</w:t>
      </w:r>
    </w:p>
    <w:p w14:paraId="434FB040" w14:textId="23AA9C96" w:rsidR="00C0655E" w:rsidRDefault="00C0655E" w:rsidP="00C0655E">
      <w:p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object w:dxaOrig="10261" w:dyaOrig="6397" w14:anchorId="5E5913D2">
          <v:shape id="_x0000_i1027" type="#_x0000_t75" style="width:415.35pt;height:258.65pt" o:ole="">
            <v:imagedata r:id="rId13" o:title=""/>
          </v:shape>
          <o:OLEObject Type="Embed" ProgID="Visio.Drawing.15" ShapeID="_x0000_i1027" DrawAspect="Content" ObjectID="_1648225531" r:id="rId14"/>
        </w:object>
      </w:r>
    </w:p>
    <w:p w14:paraId="58B74809" w14:textId="07DF9A74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设备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零件购入模块</w:t>
      </w:r>
    </w:p>
    <w:p w14:paraId="28351841" w14:textId="3BF3DAFA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249" w:dyaOrig="6409" w14:anchorId="4C60E535">
          <v:shape id="_x0000_i1028" type="#_x0000_t75" style="width:415.35pt;height:259.35pt" o:ole="">
            <v:imagedata r:id="rId15" o:title=""/>
          </v:shape>
          <o:OLEObject Type="Embed" ProgID="Visio.Drawing.15" ShapeID="_x0000_i1028" DrawAspect="Content" ObjectID="_1648225532" r:id="rId16"/>
        </w:object>
      </w:r>
    </w:p>
    <w:p w14:paraId="6A4F8649" w14:textId="53780F5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设备租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续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归还模块</w:t>
      </w:r>
    </w:p>
    <w:p w14:paraId="3FF1A738" w14:textId="603F3AE4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345" w:dyaOrig="9085" w14:anchorId="25A593D8">
          <v:shape id="_x0000_i1029" type="#_x0000_t75" style="width:415.35pt;height:364pt" o:ole="">
            <v:imagedata r:id="rId17" o:title=""/>
          </v:shape>
          <o:OLEObject Type="Embed" ProgID="Visio.Drawing.15" ShapeID="_x0000_i1029" DrawAspect="Content" ObjectID="_1648225533" r:id="rId18"/>
        </w:object>
      </w:r>
    </w:p>
    <w:p w14:paraId="7997E6A4" w14:textId="12349C0A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登陆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修改密码模块</w:t>
      </w:r>
    </w:p>
    <w:p w14:paraId="0752E28F" w14:textId="3B68E85D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417" w:dyaOrig="6301" w14:anchorId="005A82FF">
          <v:shape id="_x0000_i1030" type="#_x0000_t75" style="width:415.35pt;height:251.35pt" o:ole="">
            <v:imagedata r:id="rId19" o:title=""/>
          </v:shape>
          <o:OLEObject Type="Embed" ProgID="Visio.Drawing.15" ShapeID="_x0000_i1030" DrawAspect="Content" ObjectID="_1648225534" r:id="rId20"/>
        </w:object>
      </w:r>
    </w:p>
    <w:p w14:paraId="0A08E48D" w14:textId="4529EE0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员工管理模块</w:t>
      </w:r>
    </w:p>
    <w:p w14:paraId="749DA728" w14:textId="11C94748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5136" w:dyaOrig="3889" w14:anchorId="707D4B93">
          <v:shape id="_x0000_i1031" type="#_x0000_t75" style="width:257.35pt;height:194.65pt" o:ole="">
            <v:imagedata r:id="rId21" o:title=""/>
          </v:shape>
          <o:OLEObject Type="Embed" ProgID="Visio.Drawing.15" ShapeID="_x0000_i1031" DrawAspect="Content" ObjectID="_1648225535" r:id="rId22"/>
        </w:object>
      </w:r>
    </w:p>
    <w:p w14:paraId="44CE9B55" w14:textId="2247B247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合并后二层图</w:t>
      </w:r>
    </w:p>
    <w:p w14:paraId="338F05FE" w14:textId="4403BDC6" w:rsidR="00C0655E" w:rsidRDefault="00C0655E" w:rsidP="00C0655E">
      <w:r>
        <w:object w:dxaOrig="12697" w:dyaOrig="15649" w14:anchorId="5AAA944F">
          <v:shape id="_x0000_i1032" type="#_x0000_t75" style="width:415.35pt;height:512pt" o:ole="">
            <v:imagedata r:id="rId23" o:title=""/>
          </v:shape>
          <o:OLEObject Type="Embed" ProgID="Visio.Drawing.15" ShapeID="_x0000_i1032" DrawAspect="Content" ObjectID="_1648225536" r:id="rId24"/>
        </w:object>
      </w:r>
    </w:p>
    <w:p w14:paraId="7316F628" w14:textId="38594705" w:rsidR="00C0655E" w:rsidRDefault="00C0655E" w:rsidP="00370B3F">
      <w:pPr>
        <w:pStyle w:val="3"/>
        <w:numPr>
          <w:ilvl w:val="0"/>
          <w:numId w:val="13"/>
        </w:numPr>
      </w:pPr>
      <w:bookmarkStart w:id="6" w:name="_Toc37612740"/>
      <w:r>
        <w:rPr>
          <w:rFonts w:hint="eastAsia"/>
        </w:rPr>
        <w:lastRenderedPageBreak/>
        <w:t>三层图</w:t>
      </w:r>
      <w:bookmarkEnd w:id="6"/>
    </w:p>
    <w:p w14:paraId="54F1B3E6" w14:textId="2D8D0349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/零件入库</w:t>
      </w:r>
    </w:p>
    <w:p w14:paraId="15C3C856" w14:textId="4C0EEF34" w:rsidR="00C0655E" w:rsidRDefault="00C0655E" w:rsidP="00C0655E">
      <w:r>
        <w:object w:dxaOrig="7321" w:dyaOrig="5569" w14:anchorId="27F3B90D">
          <v:shape id="_x0000_i1033" type="#_x0000_t75" style="width:366.65pt;height:279.35pt" o:ole="">
            <v:imagedata r:id="rId25" o:title=""/>
          </v:shape>
          <o:OLEObject Type="Embed" ProgID="Visio.Drawing.15" ShapeID="_x0000_i1033" DrawAspect="Content" ObjectID="_1648225537" r:id="rId26"/>
        </w:object>
      </w:r>
    </w:p>
    <w:p w14:paraId="1B66D9F5" w14:textId="2F512AAE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审批操作</w:t>
      </w:r>
    </w:p>
    <w:p w14:paraId="57DF278E" w14:textId="719A6533" w:rsidR="00C0655E" w:rsidRDefault="00C0655E" w:rsidP="00C0655E">
      <w:r>
        <w:object w:dxaOrig="11316" w:dyaOrig="8461" w14:anchorId="210A0F8C">
          <v:shape id="_x0000_i1034" type="#_x0000_t75" style="width:415.35pt;height:310.65pt" o:ole="">
            <v:imagedata r:id="rId27" o:title=""/>
          </v:shape>
          <o:OLEObject Type="Embed" ProgID="Visio.Drawing.15" ShapeID="_x0000_i1034" DrawAspect="Content" ObjectID="_1648225538" r:id="rId28"/>
        </w:object>
      </w:r>
    </w:p>
    <w:p w14:paraId="5D9B7129" w14:textId="7C26B776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零件购买</w:t>
      </w:r>
    </w:p>
    <w:p w14:paraId="74593528" w14:textId="77777777" w:rsidR="00C0655E" w:rsidRPr="004C6E6E" w:rsidRDefault="00C0655E" w:rsidP="00C0655E"/>
    <w:p w14:paraId="2692C01F" w14:textId="1E5358BB" w:rsidR="00687B82" w:rsidRDefault="00687B82" w:rsidP="00687B82">
      <w:pPr>
        <w:pStyle w:val="2"/>
      </w:pPr>
      <w:bookmarkStart w:id="7" w:name="_Toc37612741"/>
      <w:r>
        <w:rPr>
          <w:rFonts w:hint="eastAsia"/>
        </w:rPr>
        <w:t>三、系统体系架构</w:t>
      </w:r>
      <w:bookmarkEnd w:id="7"/>
    </w:p>
    <w:p w14:paraId="66E11D02" w14:textId="77777777" w:rsidR="00687B82" w:rsidRDefault="00687B82" w:rsidP="00687B82">
      <w:r>
        <w:rPr>
          <w:rFonts w:hint="eastAsia"/>
        </w:rPr>
        <w:t>设备管理系统分为管理端和用户客户端。管理端采用C/</w:t>
      </w:r>
      <w:r>
        <w:t>S</w:t>
      </w:r>
      <w:r>
        <w:rPr>
          <w:rFonts w:hint="eastAsia"/>
        </w:rPr>
        <w:t>模式，方便管理人员实现设备检查维修、设备租借审批、归还审批、设备报废、用户控制等功能。用户客户端采用B/</w:t>
      </w:r>
      <w:r>
        <w:t>S</w:t>
      </w:r>
      <w:r>
        <w:rPr>
          <w:rFonts w:hint="eastAsia"/>
        </w:rPr>
        <w:t>模式，实现租借设备、归还设备、设备续借、账号控制等功能。</w:t>
      </w:r>
    </w:p>
    <w:p w14:paraId="6522B4F5" w14:textId="77777777" w:rsidR="00687B82" w:rsidRDefault="00687B82" w:rsidP="00687B82">
      <w:r>
        <w:object w:dxaOrig="6193" w:dyaOrig="3373" w14:anchorId="5589E7E9">
          <v:shape id="_x0000_i1035" type="#_x0000_t75" style="width:310pt;height:168.65pt" o:ole="">
            <v:imagedata r:id="rId29" o:title=""/>
          </v:shape>
          <o:OLEObject Type="Embed" ProgID="Visio.Drawing.15" ShapeID="_x0000_i1035" DrawAspect="Content" ObjectID="_1648225539" r:id="rId30"/>
        </w:object>
      </w:r>
    </w:p>
    <w:p w14:paraId="59585E21" w14:textId="21BB5342" w:rsidR="00687B82" w:rsidRDefault="004C6E6E" w:rsidP="00687B82">
      <w:pPr>
        <w:pStyle w:val="2"/>
      </w:pPr>
      <w:bookmarkStart w:id="8" w:name="_Toc37612742"/>
      <w:r>
        <w:rPr>
          <w:rFonts w:hint="eastAsia"/>
        </w:rPr>
        <w:t>四</w:t>
      </w:r>
      <w:r w:rsidR="00687B82">
        <w:rPr>
          <w:rFonts w:hint="eastAsia"/>
        </w:rPr>
        <w:t>、分功能结构图</w:t>
      </w:r>
      <w:bookmarkEnd w:id="8"/>
    </w:p>
    <w:p w14:paraId="2A75D276" w14:textId="19591997" w:rsidR="006A0EC4" w:rsidRPr="006A0EC4" w:rsidRDefault="006A0EC4" w:rsidP="006A0EC4">
      <w:pPr>
        <w:pStyle w:val="3"/>
      </w:pPr>
      <w:bookmarkStart w:id="9" w:name="_Toc37612743"/>
      <w:r>
        <w:rPr>
          <w:rFonts w:hint="eastAsia"/>
        </w:rPr>
        <w:t>设备/零件入库</w:t>
      </w:r>
      <w:bookmarkEnd w:id="9"/>
    </w:p>
    <w:p w14:paraId="2E1FFBA5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1C05B2C0" w14:textId="77777777" w:rsidR="00687B82" w:rsidRPr="006D7290" w:rsidRDefault="00687B82" w:rsidP="00687B82">
      <w:pPr>
        <w:rPr>
          <w:b/>
          <w:sz w:val="24"/>
        </w:rPr>
      </w:pPr>
      <w:r>
        <w:object w:dxaOrig="13131" w:dyaOrig="9990" w14:anchorId="23025864">
          <v:shape id="_x0000_i1036" type="#_x0000_t75" style="width:414.65pt;height:316pt" o:ole="">
            <v:imagedata r:id="rId31" o:title=""/>
          </v:shape>
          <o:OLEObject Type="Embed" ProgID="Visio.Drawing.15" ShapeID="_x0000_i1036" DrawAspect="Content" ObjectID="_1648225540" r:id="rId32"/>
        </w:object>
      </w:r>
    </w:p>
    <w:p w14:paraId="21A72002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23839F4E" w14:textId="77777777" w:rsidR="00687B82" w:rsidRDefault="00687B82" w:rsidP="00687B82">
      <w:r>
        <w:object w:dxaOrig="12691" w:dyaOrig="6050" w14:anchorId="2C05CCAC">
          <v:shape id="_x0000_i1037" type="#_x0000_t75" style="width:414.65pt;height:198pt" o:ole="">
            <v:imagedata r:id="rId33" o:title=""/>
          </v:shape>
          <o:OLEObject Type="Embed" ProgID="Visio.Drawing.15" ShapeID="_x0000_i1037" DrawAspect="Content" ObjectID="_1648225541" r:id="rId34"/>
        </w:object>
      </w:r>
    </w:p>
    <w:p w14:paraId="0B833E1E" w14:textId="56248F4F" w:rsidR="00687B82" w:rsidRDefault="00687B82" w:rsidP="00687B82">
      <w:r>
        <w:object w:dxaOrig="11601" w:dyaOrig="7341" w14:anchorId="75899BE0">
          <v:shape id="_x0000_i1038" type="#_x0000_t75" style="width:414.65pt;height:262.65pt" o:ole="">
            <v:imagedata r:id="rId35" o:title=""/>
          </v:shape>
          <o:OLEObject Type="Embed" ProgID="Visio.Drawing.15" ShapeID="_x0000_i1038" DrawAspect="Content" ObjectID="_1648225542" r:id="rId36"/>
        </w:object>
      </w:r>
    </w:p>
    <w:p w14:paraId="539AB85E" w14:textId="0A70C739" w:rsidR="006A0EC4" w:rsidRDefault="00F56A84" w:rsidP="006A0EC4">
      <w:pPr>
        <w:pStyle w:val="3"/>
      </w:pPr>
      <w:bookmarkStart w:id="10" w:name="_Toc37612744"/>
      <w:r>
        <w:rPr>
          <w:rFonts w:hint="eastAsia"/>
        </w:rPr>
        <w:t>设备管理系统用户模块</w:t>
      </w:r>
      <w:bookmarkEnd w:id="10"/>
    </w:p>
    <w:p w14:paraId="44F2C304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30303A2F" w14:textId="7A2FD191" w:rsidR="00687B82" w:rsidRDefault="00F56A84" w:rsidP="00687B82">
      <w:r>
        <w:rPr>
          <w:noProof/>
        </w:rPr>
        <w:lastRenderedPageBreak/>
        <w:drawing>
          <wp:inline distT="0" distB="0" distL="0" distR="0" wp14:anchorId="61476BCD" wp14:editId="025DA0F7">
            <wp:extent cx="5738571" cy="239395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9210" cy="239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7A6E8" w14:textId="1A260DA8" w:rsidR="006F4868" w:rsidRDefault="006F4868" w:rsidP="00687B82">
      <w:r>
        <w:rPr>
          <w:noProof/>
        </w:rPr>
        <w:drawing>
          <wp:inline distT="0" distB="0" distL="0" distR="0" wp14:anchorId="40E6953D" wp14:editId="57D8C607">
            <wp:extent cx="2515463" cy="16383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19089" cy="1640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4E4AC" w14:textId="77777777" w:rsidR="00F56A84" w:rsidRPr="006D7290" w:rsidRDefault="00F56A84" w:rsidP="00687B82"/>
    <w:p w14:paraId="4534ECB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1A6A5245" w14:textId="42561923" w:rsidR="00687B82" w:rsidRDefault="005F13EF" w:rsidP="00687B82">
      <w:r>
        <w:rPr>
          <w:noProof/>
        </w:rPr>
        <w:drawing>
          <wp:inline distT="0" distB="0" distL="0" distR="0" wp14:anchorId="7C0F192C" wp14:editId="6A45956F">
            <wp:extent cx="4864350" cy="36958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864350" cy="369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D4099" w14:textId="6D550C65" w:rsidR="00EF0387" w:rsidRDefault="00EF0387" w:rsidP="00EF0387">
      <w:pPr>
        <w:pStyle w:val="3"/>
      </w:pPr>
      <w:bookmarkStart w:id="11" w:name="_Toc37612745"/>
      <w:r>
        <w:rPr>
          <w:rFonts w:hint="eastAsia"/>
        </w:rPr>
        <w:lastRenderedPageBreak/>
        <w:t>设备管理系统审批模块</w:t>
      </w:r>
      <w:bookmarkEnd w:id="11"/>
    </w:p>
    <w:p w14:paraId="50B52F24" w14:textId="64BD85C1" w:rsidR="00EF0387" w:rsidRPr="00EF0387" w:rsidRDefault="00EF0387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779DC5D0" w14:textId="72C9699C" w:rsidR="00EF0387" w:rsidRDefault="00EF0387" w:rsidP="00687B82">
      <w:r>
        <w:rPr>
          <w:noProof/>
        </w:rPr>
        <w:drawing>
          <wp:inline distT="0" distB="0" distL="0" distR="0" wp14:anchorId="4415092B" wp14:editId="561D1E9B">
            <wp:extent cx="5274310" cy="26123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58DAB" w14:textId="10376E18" w:rsidR="00EF0387" w:rsidRDefault="00EF0387" w:rsidP="00687B82">
      <w:r>
        <w:rPr>
          <w:rFonts w:hint="eastAsia"/>
        </w:rPr>
        <w:t>优化功能结构图</w:t>
      </w:r>
    </w:p>
    <w:p w14:paraId="7BE2EB78" w14:textId="22D9B25C" w:rsidR="00687B82" w:rsidRDefault="00F43192" w:rsidP="00687B82">
      <w:r>
        <w:rPr>
          <w:noProof/>
        </w:rPr>
        <w:drawing>
          <wp:inline distT="0" distB="0" distL="0" distR="0" wp14:anchorId="149C2AB9" wp14:editId="461FB0A2">
            <wp:extent cx="5067560" cy="342917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67560" cy="3429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A440" w14:textId="3BA30638" w:rsidR="006A0EC4" w:rsidRDefault="006A0EC4" w:rsidP="006A0EC4">
      <w:pPr>
        <w:pStyle w:val="3"/>
      </w:pPr>
      <w:bookmarkStart w:id="12" w:name="_Toc37612746"/>
      <w:r>
        <w:rPr>
          <w:rFonts w:hint="eastAsia"/>
        </w:rPr>
        <w:t>管理员模块</w:t>
      </w:r>
      <w:bookmarkEnd w:id="12"/>
    </w:p>
    <w:p w14:paraId="4B704298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2CB79F8E" w14:textId="77777777" w:rsidR="00687B82" w:rsidRPr="006D7290" w:rsidRDefault="00687B82" w:rsidP="00687B82">
      <w:pPr>
        <w:rPr>
          <w:b/>
          <w:sz w:val="24"/>
        </w:rPr>
      </w:pPr>
      <w:r>
        <w:object w:dxaOrig="25051" w:dyaOrig="6451" w14:anchorId="34A69693">
          <v:shape id="_x0000_i1039" type="#_x0000_t75" style="width:414.65pt;height:107.35pt" o:ole="">
            <v:imagedata r:id="rId42" o:title=""/>
          </v:shape>
          <o:OLEObject Type="Embed" ProgID="Visio.Drawing.15" ShapeID="_x0000_i1039" DrawAspect="Content" ObjectID="_1648225543" r:id="rId43"/>
        </w:object>
      </w:r>
    </w:p>
    <w:p w14:paraId="1B70D85D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53293017" w14:textId="7906239C" w:rsidR="00687B82" w:rsidRDefault="00687B82" w:rsidP="00687B82">
      <w:r>
        <w:object w:dxaOrig="14841" w:dyaOrig="12690" w14:anchorId="75EB678E">
          <v:shape id="_x0000_i1040" type="#_x0000_t75" style="width:414.65pt;height:354.65pt" o:ole="">
            <v:imagedata r:id="rId44" o:title=""/>
          </v:shape>
          <o:OLEObject Type="Embed" ProgID="Visio.Drawing.15" ShapeID="_x0000_i1040" DrawAspect="Content" ObjectID="_1648225544" r:id="rId45"/>
        </w:object>
      </w:r>
    </w:p>
    <w:p w14:paraId="7B9122BC" w14:textId="722F2147" w:rsidR="006A0EC4" w:rsidRDefault="006A0EC4" w:rsidP="006A0EC4">
      <w:pPr>
        <w:pStyle w:val="3"/>
      </w:pPr>
      <w:bookmarkStart w:id="13" w:name="_Toc37612747"/>
      <w:r>
        <w:rPr>
          <w:rFonts w:hint="eastAsia"/>
        </w:rPr>
        <w:t>登录/修改密码</w:t>
      </w:r>
      <w:bookmarkEnd w:id="13"/>
    </w:p>
    <w:p w14:paraId="6E26C70E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0AF6915" w14:textId="1F78DCB7" w:rsidR="00687B82" w:rsidRPr="006D7290" w:rsidRDefault="00F72484" w:rsidP="00687B82">
      <w:pPr>
        <w:rPr>
          <w:b/>
          <w:sz w:val="24"/>
        </w:rPr>
      </w:pPr>
      <w:r>
        <w:rPr>
          <w:noProof/>
        </w:rPr>
        <w:lastRenderedPageBreak/>
        <w:drawing>
          <wp:inline distT="0" distB="0" distL="0" distR="0" wp14:anchorId="6C1C9335" wp14:editId="170E6D03">
            <wp:extent cx="5274310" cy="29743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F345A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136845DA" w14:textId="35DCA2E9" w:rsidR="00687B82" w:rsidRDefault="00376E50" w:rsidP="00687B82">
      <w:r>
        <w:rPr>
          <w:noProof/>
        </w:rPr>
        <w:drawing>
          <wp:inline distT="0" distB="0" distL="0" distR="0" wp14:anchorId="6C628335" wp14:editId="1A507BCC">
            <wp:extent cx="4178515" cy="406420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78515" cy="4064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66DE8" w14:textId="534D185D" w:rsidR="006A0EC4" w:rsidRDefault="006A0EC4" w:rsidP="006A0EC4">
      <w:pPr>
        <w:pStyle w:val="3"/>
      </w:pPr>
      <w:bookmarkStart w:id="14" w:name="_Toc37612748"/>
      <w:r>
        <w:rPr>
          <w:rFonts w:hint="eastAsia"/>
        </w:rPr>
        <w:t>设备检修/维修/报废模块</w:t>
      </w:r>
      <w:bookmarkEnd w:id="14"/>
    </w:p>
    <w:p w14:paraId="224C77EA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AA11CEE" w14:textId="77777777" w:rsidR="00687B82" w:rsidRPr="006D7290" w:rsidRDefault="00687B82" w:rsidP="00687B82">
      <w:pPr>
        <w:rPr>
          <w:b/>
          <w:sz w:val="24"/>
        </w:rPr>
      </w:pPr>
      <w:r>
        <w:object w:dxaOrig="16501" w:dyaOrig="9601" w14:anchorId="5C622E30">
          <v:shape id="_x0000_i1041" type="#_x0000_t75" style="width:412.65pt;height:240pt" o:ole="">
            <v:imagedata r:id="rId48" o:title=""/>
          </v:shape>
          <o:OLEObject Type="Embed" ProgID="Visio.Drawing.15" ShapeID="_x0000_i1041" DrawAspect="Content" ObjectID="_1648225545" r:id="rId49"/>
        </w:object>
      </w:r>
    </w:p>
    <w:p w14:paraId="41DFB6E5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3E784044" w14:textId="4FAC78EF" w:rsidR="00687B82" w:rsidRDefault="00687B82" w:rsidP="00687B82">
      <w:r>
        <w:object w:dxaOrig="16250" w:dyaOrig="8611" w14:anchorId="3D92CE2A">
          <v:shape id="_x0000_i1042" type="#_x0000_t75" style="width:415.35pt;height:219.35pt" o:ole="">
            <v:imagedata r:id="rId50" o:title=""/>
          </v:shape>
          <o:OLEObject Type="Embed" ProgID="Visio.Drawing.15" ShapeID="_x0000_i1042" DrawAspect="Content" ObjectID="_1648225546" r:id="rId51"/>
        </w:object>
      </w:r>
    </w:p>
    <w:p w14:paraId="26A837CD" w14:textId="04E9CC2A" w:rsidR="006A0EC4" w:rsidRDefault="006A0EC4" w:rsidP="006A0EC4">
      <w:pPr>
        <w:pStyle w:val="3"/>
      </w:pPr>
      <w:bookmarkStart w:id="15" w:name="_Toc37612749"/>
      <w:r>
        <w:rPr>
          <w:rFonts w:hint="eastAsia"/>
        </w:rPr>
        <w:t>查看已租借设备</w:t>
      </w:r>
      <w:bookmarkEnd w:id="15"/>
    </w:p>
    <w:p w14:paraId="264638B6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EFA66F2" w14:textId="77777777" w:rsidR="00687B82" w:rsidRPr="006D7290" w:rsidRDefault="00687B82" w:rsidP="00687B82">
      <w:pPr>
        <w:rPr>
          <w:b/>
          <w:sz w:val="24"/>
        </w:rPr>
      </w:pPr>
      <w:r>
        <w:object w:dxaOrig="8961" w:dyaOrig="7351" w14:anchorId="43FBFC39">
          <v:shape id="_x0000_i1043" type="#_x0000_t75" style="width:414.65pt;height:340.65pt" o:ole="">
            <v:imagedata r:id="rId52" o:title=""/>
          </v:shape>
          <o:OLEObject Type="Embed" ProgID="Visio.Drawing.15" ShapeID="_x0000_i1043" DrawAspect="Content" ObjectID="_1648225547" r:id="rId53"/>
        </w:object>
      </w:r>
    </w:p>
    <w:p w14:paraId="174C410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6367B821" w14:textId="77777777" w:rsidR="00687B82" w:rsidRDefault="00687B82" w:rsidP="00687B82">
      <w:r>
        <w:object w:dxaOrig="7261" w:dyaOrig="5630" w14:anchorId="3507DDD1">
          <v:shape id="_x0000_i1044" type="#_x0000_t75" style="width:364pt;height:281.35pt" o:ole="">
            <v:imagedata r:id="rId54" o:title=""/>
          </v:shape>
          <o:OLEObject Type="Embed" ProgID="Visio.Drawing.15" ShapeID="_x0000_i1044" DrawAspect="Content" ObjectID="_1648225548" r:id="rId55"/>
        </w:object>
      </w:r>
    </w:p>
    <w:p w14:paraId="1D0FBD3B" w14:textId="3F62E0F7" w:rsidR="00687B82" w:rsidRDefault="004C6E6E" w:rsidP="00687B82">
      <w:pPr>
        <w:pStyle w:val="2"/>
      </w:pPr>
      <w:bookmarkStart w:id="16" w:name="_Toc37612750"/>
      <w:r>
        <w:rPr>
          <w:rFonts w:hint="eastAsia"/>
        </w:rPr>
        <w:lastRenderedPageBreak/>
        <w:t>五</w:t>
      </w:r>
      <w:r w:rsidR="00687B82">
        <w:rPr>
          <w:rFonts w:hint="eastAsia"/>
        </w:rPr>
        <w:t>、总功能结构图</w:t>
      </w:r>
      <w:bookmarkEnd w:id="16"/>
    </w:p>
    <w:p w14:paraId="7FDB41D8" w14:textId="77777777" w:rsidR="00687B82" w:rsidRPr="003C3161" w:rsidRDefault="00687B82" w:rsidP="00687B82">
      <w:r>
        <w:rPr>
          <w:rFonts w:hint="eastAsia"/>
        </w:rPr>
        <w:t>关联visio</w:t>
      </w:r>
      <w:r>
        <w:t xml:space="preserve"> </w:t>
      </w:r>
      <w:r>
        <w:rPr>
          <w:rFonts w:hint="eastAsia"/>
        </w:rPr>
        <w:t>可放大观看</w:t>
      </w:r>
    </w:p>
    <w:p w14:paraId="07CC5084" w14:textId="0C460240" w:rsidR="00687B82" w:rsidRDefault="00687B82" w:rsidP="00687B82">
      <w:r>
        <w:object w:dxaOrig="30215" w:dyaOrig="4985" w14:anchorId="09D55CDE">
          <v:shape id="_x0000_i1045" type="#_x0000_t75" style="width:456pt;height:76pt" o:ole="">
            <v:imagedata r:id="rId56" o:title=""/>
          </v:shape>
          <o:OLEObject Type="Embed" ProgID="Visio.Drawing.15" ShapeID="_x0000_i1045" DrawAspect="Content" ObjectID="_1648225549" r:id="rId57"/>
        </w:object>
      </w:r>
    </w:p>
    <w:p w14:paraId="34016D89" w14:textId="659857D4" w:rsidR="004C6E6E" w:rsidRPr="004C6E6E" w:rsidRDefault="004C6E6E" w:rsidP="004C6E6E">
      <w:pPr>
        <w:pStyle w:val="2"/>
      </w:pPr>
      <w:bookmarkStart w:id="17" w:name="_Toc37612751"/>
      <w:r>
        <w:rPr>
          <w:rFonts w:hint="eastAsia"/>
        </w:rPr>
        <w:t>六、</w:t>
      </w:r>
      <w:r w:rsidRPr="004C6E6E">
        <w:rPr>
          <w:rFonts w:hint="eastAsia"/>
        </w:rPr>
        <w:t>接口设计</w:t>
      </w:r>
      <w:bookmarkEnd w:id="17"/>
    </w:p>
    <w:p w14:paraId="35D3FDAE" w14:textId="77777777" w:rsidR="004C6E6E" w:rsidRPr="009F6276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Cs/>
        </w:rPr>
      </w:pPr>
      <w:bookmarkStart w:id="18" w:name="_Toc37612752"/>
      <w:r w:rsidRPr="009F6276">
        <w:rPr>
          <w:rFonts w:hint="eastAsia"/>
          <w:bCs/>
          <w:sz w:val="24"/>
          <w:szCs w:val="28"/>
        </w:rPr>
        <w:t>软件接口设计概述</w:t>
      </w:r>
      <w:bookmarkEnd w:id="18"/>
    </w:p>
    <w:p w14:paraId="20B7DF0B" w14:textId="77777777" w:rsidR="004C6E6E" w:rsidRPr="00212419" w:rsidRDefault="004C6E6E" w:rsidP="004C6E6E">
      <w:pPr>
        <w:pStyle w:val="a7"/>
        <w:ind w:left="1140" w:firstLineChars="0" w:firstLine="0"/>
      </w:pPr>
      <w:r>
        <w:rPr>
          <w:rFonts w:hint="eastAsia"/>
        </w:rPr>
        <w:t>依据数据流图中的自动化系统边界设计</w:t>
      </w:r>
      <w:r w:rsidRPr="00212419">
        <w:rPr>
          <w:rFonts w:hint="eastAsia"/>
          <w:b/>
          <w:bCs/>
        </w:rPr>
        <w:t>设备管理系统</w:t>
      </w:r>
      <w:r>
        <w:rPr>
          <w:rFonts w:hint="eastAsia"/>
        </w:rPr>
        <w:t>与</w:t>
      </w:r>
      <w:r w:rsidRPr="00212419">
        <w:rPr>
          <w:rFonts w:hint="eastAsia"/>
          <w:b/>
          <w:bCs/>
        </w:rPr>
        <w:t>系统使用者</w:t>
      </w:r>
      <w:r>
        <w:rPr>
          <w:rFonts w:hint="eastAsia"/>
        </w:rPr>
        <w:t>之间的交互。</w:t>
      </w:r>
    </w:p>
    <w:p w14:paraId="48F472E0" w14:textId="77777777" w:rsidR="004C6E6E" w:rsidRPr="009F6276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Cs/>
        </w:rPr>
      </w:pPr>
      <w:bookmarkStart w:id="19" w:name="_Toc37612753"/>
      <w:r w:rsidRPr="009F6276">
        <w:rPr>
          <w:rFonts w:hint="eastAsia"/>
          <w:bCs/>
          <w:sz w:val="24"/>
          <w:szCs w:val="28"/>
        </w:rPr>
        <w:t>系统与使用者间交互的接口设计</w:t>
      </w:r>
      <w:bookmarkEnd w:id="19"/>
    </w:p>
    <w:p w14:paraId="64E7D8F5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登陆界面</w:t>
      </w:r>
    </w:p>
    <w:p w14:paraId="2D7B2A3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49A40B97" wp14:editId="355D8B61">
            <wp:extent cx="2232486" cy="18034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70" cy="18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E3E97" w14:textId="77777777" w:rsidR="004C6E6E" w:rsidRPr="00384E52" w:rsidRDefault="004C6E6E" w:rsidP="004C6E6E">
      <w:pPr>
        <w:pStyle w:val="a7"/>
        <w:ind w:left="1500" w:firstLineChars="0" w:firstLine="0"/>
        <w:rPr>
          <w:u w:val="single"/>
        </w:rPr>
      </w:pPr>
      <w:r w:rsidRPr="00384E52">
        <w:rPr>
          <w:rFonts w:hint="eastAsia"/>
          <w:u w:val="single"/>
        </w:rPr>
        <w:t>登陆过后，不同的系统角色进入不同的系统页面</w:t>
      </w:r>
      <w:r>
        <w:rPr>
          <w:rFonts w:hint="eastAsia"/>
          <w:u w:val="single"/>
        </w:rPr>
        <w:t>。</w:t>
      </w:r>
    </w:p>
    <w:p w14:paraId="628407D0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用户界面</w:t>
      </w:r>
    </w:p>
    <w:p w14:paraId="7E2C920C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60B8D4D0" wp14:editId="2DC921D4">
            <wp:extent cx="2260600" cy="2295165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48" cy="2357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BCE3F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检修员工界面</w:t>
      </w:r>
    </w:p>
    <w:p w14:paraId="07541258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18239BEF" wp14:editId="2921D21A">
            <wp:extent cx="2260600" cy="2218414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4" cy="225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06A13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与零件管理员工界面</w:t>
      </w:r>
    </w:p>
    <w:p w14:paraId="0B0225E9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118604B8" wp14:editId="5D6FAF14">
            <wp:extent cx="2190750" cy="2148812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725" cy="218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5084D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管理员界面</w:t>
      </w:r>
    </w:p>
    <w:p w14:paraId="60CC55B3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209C80DD" wp14:editId="2F0855A9">
            <wp:extent cx="2227031" cy="2184400"/>
            <wp:effectExtent l="0" t="0" r="1905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060" cy="221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0AB3E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仓库界面</w:t>
      </w:r>
    </w:p>
    <w:p w14:paraId="26B61CA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6DCAF0C9" wp14:editId="1D84384C">
            <wp:extent cx="2260600" cy="2217326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578" cy="224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4FB52" w14:textId="77777777" w:rsidR="004C6E6E" w:rsidRPr="009F6276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Cs/>
          <w:sz w:val="24"/>
          <w:szCs w:val="28"/>
        </w:rPr>
      </w:pPr>
      <w:bookmarkStart w:id="20" w:name="_Toc37612754"/>
      <w:r w:rsidRPr="009F6276">
        <w:rPr>
          <w:rFonts w:hint="eastAsia"/>
          <w:bCs/>
          <w:sz w:val="24"/>
          <w:szCs w:val="28"/>
        </w:rPr>
        <w:t>系统模块间的接口设计</w:t>
      </w:r>
      <w:bookmarkEnd w:id="20"/>
    </w:p>
    <w:p w14:paraId="29DA406C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212419">
        <w:rPr>
          <w:rFonts w:hint="eastAsia"/>
          <w:sz w:val="24"/>
          <w:szCs w:val="28"/>
        </w:rPr>
        <w:t>模块间接口</w:t>
      </w:r>
      <w:r>
        <w:rPr>
          <w:rFonts w:hint="eastAsia"/>
          <w:sz w:val="24"/>
          <w:szCs w:val="28"/>
        </w:rPr>
        <w:t>主要以参数传递的形式体现，具体接口信息如下所示</w:t>
      </w:r>
    </w:p>
    <w:p w14:paraId="34E63B96" w14:textId="77777777" w:rsidR="004C6E6E" w:rsidRPr="00B71B32" w:rsidRDefault="004C6E6E" w:rsidP="00406D7F">
      <w:pPr>
        <w:pStyle w:val="a7"/>
        <w:numPr>
          <w:ilvl w:val="0"/>
          <w:numId w:val="7"/>
        </w:numPr>
        <w:ind w:firstLineChars="0"/>
        <w:outlineLvl w:val="3"/>
      </w:pPr>
      <w:r>
        <w:rPr>
          <w:rFonts w:hint="eastAsia"/>
          <w:sz w:val="24"/>
          <w:szCs w:val="28"/>
        </w:rPr>
        <w:t>登录-执行登陆结果</w:t>
      </w:r>
    </w:p>
    <w:p w14:paraId="7F88C6D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登录--执行登陆结果（登录信息）</w:t>
      </w:r>
    </w:p>
    <w:p w14:paraId="3D417F7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租借设备-读入租借信息-读入该设备租借记录</w:t>
      </w:r>
      <w:r>
        <w:rPr>
          <w:sz w:val="24"/>
          <w:szCs w:val="28"/>
        </w:rPr>
        <w:t>—</w:t>
      </w:r>
      <w:r>
        <w:rPr>
          <w:rFonts w:hint="eastAsia"/>
          <w:sz w:val="24"/>
          <w:szCs w:val="28"/>
        </w:rPr>
        <w:t>执行租借结果</w:t>
      </w:r>
    </w:p>
    <w:p w14:paraId="14C41C8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租借设备--读入租借信息（租借信息）</w:t>
      </w:r>
    </w:p>
    <w:p w14:paraId="42880DA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租借设备</w:t>
      </w:r>
      <w:r w:rsidRPr="0092227D">
        <w:t>—</w:t>
      </w:r>
      <w:r w:rsidRPr="0092227D">
        <w:rPr>
          <w:rFonts w:hint="eastAsia"/>
        </w:rPr>
        <w:t>读入该设备租借记录（租借信息）</w:t>
      </w:r>
    </w:p>
    <w:p w14:paraId="7880EE5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3：租借设备</w:t>
      </w:r>
      <w:r w:rsidRPr="0092227D">
        <w:t>—</w:t>
      </w:r>
      <w:r w:rsidRPr="0092227D">
        <w:rPr>
          <w:rFonts w:hint="eastAsia"/>
        </w:rPr>
        <w:t>执行租借结果（租借信息）</w:t>
      </w:r>
    </w:p>
    <w:p w14:paraId="0543CF81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查看已租借设备-输出用户租借记录</w:t>
      </w:r>
    </w:p>
    <w:p w14:paraId="157C4A54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查看已租借设备</w:t>
      </w:r>
      <w:r w:rsidRPr="0092227D">
        <w:t>—</w:t>
      </w:r>
      <w:r w:rsidRPr="0092227D">
        <w:rPr>
          <w:rFonts w:hint="eastAsia"/>
        </w:rPr>
        <w:t>输出用户租借记录（用户信息）</w:t>
      </w:r>
    </w:p>
    <w:p w14:paraId="5C3C306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检（维）修-读入待检（维）修设备信息-输出检（维）修结果</w:t>
      </w:r>
    </w:p>
    <w:p w14:paraId="0C1A1952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检（维）修--读入待检（维）修设备信息（设备信息）</w:t>
      </w:r>
    </w:p>
    <w:p w14:paraId="604A04DA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检（维）修</w:t>
      </w:r>
      <w:r w:rsidRPr="0092227D">
        <w:t>—</w:t>
      </w:r>
      <w:r w:rsidRPr="0092227D">
        <w:rPr>
          <w:rFonts w:hint="eastAsia"/>
        </w:rPr>
        <w:t>输出检（维）修结果（设备信息）</w:t>
      </w:r>
    </w:p>
    <w:p w14:paraId="12A90387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/零件录入-读入待录入信息-输出录入结果</w:t>
      </w:r>
    </w:p>
    <w:p w14:paraId="78F90DD5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/零件录入</w:t>
      </w:r>
      <w:r w:rsidRPr="0092227D">
        <w:t>—</w:t>
      </w:r>
      <w:r w:rsidRPr="0092227D">
        <w:rPr>
          <w:rFonts w:hint="eastAsia"/>
        </w:rPr>
        <w:t>读入待录入信息（设备/零件信息）</w:t>
      </w:r>
    </w:p>
    <w:p w14:paraId="0594A2A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/零件录入</w:t>
      </w:r>
      <w:r w:rsidRPr="0092227D">
        <w:t>—</w:t>
      </w:r>
      <w:r w:rsidRPr="0092227D">
        <w:rPr>
          <w:rFonts w:hint="eastAsia"/>
        </w:rPr>
        <w:t>输出录入结果（设备/零件信息）</w:t>
      </w:r>
    </w:p>
    <w:p w14:paraId="322FFD3D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设备管理操作-读入待管理设备信息-输出管理结果统计</w:t>
      </w:r>
    </w:p>
    <w:p w14:paraId="7612E5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管理操作</w:t>
      </w:r>
      <w:r w:rsidRPr="0092227D">
        <w:t>—</w:t>
      </w:r>
      <w:r w:rsidRPr="0092227D">
        <w:rPr>
          <w:rFonts w:hint="eastAsia"/>
        </w:rPr>
        <w:t>读入待管理设备信息（设备信息）</w:t>
      </w:r>
    </w:p>
    <w:p w14:paraId="4DFE1F21" w14:textId="77777777" w:rsidR="004C6E6E" w:rsidRPr="00EE108B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设备管理操作</w:t>
      </w:r>
      <w:r w:rsidRPr="0092227D">
        <w:t>—</w:t>
      </w:r>
      <w:r w:rsidRPr="0092227D">
        <w:rPr>
          <w:rFonts w:hint="eastAsia"/>
        </w:rPr>
        <w:t>输出管理结果统计（设备信息）</w:t>
      </w:r>
    </w:p>
    <w:p w14:paraId="28FD1007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添加用户/员工操作-读入待添加角色信息-输出用户/员工表</w:t>
      </w:r>
    </w:p>
    <w:p w14:paraId="0F5CAA9F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添加用户/员工操作-读入待添加角色信息（用户/员工信息）</w:t>
      </w:r>
    </w:p>
    <w:p w14:paraId="710A53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</w:rPr>
        <w:t>接口2：添加用户/员工操作</w:t>
      </w:r>
      <w:r w:rsidRPr="0092227D">
        <w:t>—</w:t>
      </w:r>
      <w:r w:rsidRPr="0092227D">
        <w:rPr>
          <w:rFonts w:hint="eastAsia"/>
        </w:rPr>
        <w:t>输出用户/员工表（用户/员工信息）</w:t>
      </w:r>
    </w:p>
    <w:p w14:paraId="343528FC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修改员工权限-读入待修改信息-输出员工信息表</w:t>
      </w:r>
    </w:p>
    <w:p w14:paraId="76722BA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修改员工权限</w:t>
      </w:r>
      <w:r w:rsidRPr="0092227D">
        <w:t>—</w:t>
      </w:r>
      <w:r w:rsidRPr="0092227D">
        <w:rPr>
          <w:rFonts w:hint="eastAsia"/>
        </w:rPr>
        <w:t>读入待修改信息（修改信息）</w:t>
      </w:r>
    </w:p>
    <w:p w14:paraId="15028DC7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修改员工权限</w:t>
      </w:r>
      <w:r w:rsidRPr="0092227D">
        <w:t>—</w:t>
      </w:r>
      <w:r w:rsidRPr="0092227D">
        <w:rPr>
          <w:rFonts w:hint="eastAsia"/>
        </w:rPr>
        <w:t>输出员工信息表（修改信息）</w:t>
      </w:r>
    </w:p>
    <w:p w14:paraId="1E05BD92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入/出库操作-读入入/出库信息-输出对应表</w:t>
      </w:r>
    </w:p>
    <w:p w14:paraId="5D465F4E" w14:textId="77777777" w:rsidR="004C6E6E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1：入/出库操作</w:t>
      </w:r>
      <w:r>
        <w:t>—</w:t>
      </w:r>
      <w:r>
        <w:rPr>
          <w:rFonts w:hint="eastAsia"/>
        </w:rPr>
        <w:t>读入入/出库信息（入/出库信息）</w:t>
      </w:r>
    </w:p>
    <w:p w14:paraId="6FC3284C" w14:textId="77777777" w:rsidR="004C6E6E" w:rsidRPr="00212419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2：入/出库操作</w:t>
      </w:r>
      <w:r>
        <w:t>—</w:t>
      </w:r>
      <w:r>
        <w:rPr>
          <w:rFonts w:hint="eastAsia"/>
        </w:rPr>
        <w:t>输出对应表（入/出库信息）</w:t>
      </w:r>
    </w:p>
    <w:p w14:paraId="2CEDDA34" w14:textId="77777777" w:rsidR="004C6E6E" w:rsidRPr="009F6276" w:rsidRDefault="004C6E6E" w:rsidP="00FA7898">
      <w:pPr>
        <w:pStyle w:val="a7"/>
        <w:numPr>
          <w:ilvl w:val="0"/>
          <w:numId w:val="4"/>
        </w:numPr>
        <w:ind w:firstLineChars="0"/>
        <w:outlineLvl w:val="2"/>
        <w:rPr>
          <w:bCs/>
        </w:rPr>
      </w:pPr>
      <w:bookmarkStart w:id="21" w:name="_Toc37612755"/>
      <w:r w:rsidRPr="009F6276">
        <w:rPr>
          <w:rFonts w:hint="eastAsia"/>
          <w:bCs/>
          <w:sz w:val="24"/>
          <w:szCs w:val="28"/>
        </w:rPr>
        <w:t>系统与其他软硬件系统之间的接口设计</w:t>
      </w:r>
      <w:bookmarkEnd w:id="21"/>
    </w:p>
    <w:p w14:paraId="3BD8DAA0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设备管理系统</w:t>
      </w:r>
      <w:r>
        <w:rPr>
          <w:rFonts w:hint="eastAsia"/>
          <w:sz w:val="24"/>
          <w:szCs w:val="28"/>
        </w:rPr>
        <w:t>需要C#运行环境和S</w:t>
      </w:r>
      <w:r>
        <w:rPr>
          <w:sz w:val="24"/>
          <w:szCs w:val="28"/>
        </w:rPr>
        <w:t>QL S</w:t>
      </w:r>
      <w:r>
        <w:rPr>
          <w:rFonts w:hint="eastAsia"/>
          <w:sz w:val="24"/>
          <w:szCs w:val="28"/>
        </w:rPr>
        <w:t>erver运行环境支持，需要.</w:t>
      </w:r>
      <w:r>
        <w:rPr>
          <w:sz w:val="24"/>
          <w:szCs w:val="28"/>
        </w:rPr>
        <w:t>NET Framework 4.6</w:t>
      </w:r>
      <w:r>
        <w:rPr>
          <w:rFonts w:hint="eastAsia"/>
          <w:sz w:val="24"/>
          <w:szCs w:val="28"/>
        </w:rPr>
        <w:t>以上版本和</w:t>
      </w:r>
      <w:r w:rsidRPr="00B37849">
        <w:rPr>
          <w:rFonts w:hint="eastAsia"/>
          <w:sz w:val="24"/>
          <w:szCs w:val="28"/>
        </w:rPr>
        <w:t>JDBC 4.0以上版本的驱动程序。</w:t>
      </w:r>
    </w:p>
    <w:p w14:paraId="09480EE2" w14:textId="1BE185B6" w:rsidR="004C6E6E" w:rsidRPr="004C6E6E" w:rsidRDefault="004C6E6E" w:rsidP="004C6E6E">
      <w:pPr>
        <w:pStyle w:val="2"/>
      </w:pPr>
      <w:bookmarkStart w:id="22" w:name="_Toc37612756"/>
      <w:r>
        <w:rPr>
          <w:rFonts w:hint="eastAsia"/>
        </w:rPr>
        <w:t>七、</w:t>
      </w:r>
      <w:r w:rsidRPr="004C6E6E">
        <w:rPr>
          <w:rFonts w:hint="eastAsia"/>
        </w:rPr>
        <w:t>数据设计</w:t>
      </w:r>
      <w:bookmarkEnd w:id="22"/>
    </w:p>
    <w:p w14:paraId="2C6FB704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3" w:name="_Toc37612757"/>
      <w:r>
        <w:rPr>
          <w:rFonts w:hint="eastAsia"/>
          <w:sz w:val="24"/>
          <w:szCs w:val="28"/>
        </w:rPr>
        <w:t>数据设计概述</w:t>
      </w:r>
      <w:bookmarkEnd w:id="23"/>
    </w:p>
    <w:p w14:paraId="54CCCFCC" w14:textId="77777777" w:rsidR="004C6E6E" w:rsidRDefault="004C6E6E" w:rsidP="004C6E6E">
      <w:pPr>
        <w:pStyle w:val="a7"/>
        <w:ind w:left="800" w:firstLine="480"/>
        <w:rPr>
          <w:sz w:val="24"/>
          <w:szCs w:val="28"/>
        </w:rPr>
      </w:pPr>
      <w:r w:rsidRPr="00532EFA">
        <w:rPr>
          <w:rFonts w:hint="eastAsia"/>
          <w:sz w:val="24"/>
          <w:szCs w:val="28"/>
        </w:rPr>
        <w:t>数据字典描述、状态图等已在需求分析文档中给出。根据分析模型中的实体关系图和数据字典进行数据设计，包括数据文件的设计和数据库设计。</w:t>
      </w:r>
    </w:p>
    <w:p w14:paraId="504C998E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4" w:name="_Toc37612758"/>
      <w:r>
        <w:rPr>
          <w:rFonts w:hint="eastAsia"/>
          <w:sz w:val="24"/>
          <w:szCs w:val="28"/>
        </w:rPr>
        <w:t>文件设计</w:t>
      </w:r>
      <w:bookmarkEnd w:id="24"/>
    </w:p>
    <w:p w14:paraId="25ABAB43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数据量较大的非结构化数据</w:t>
      </w:r>
    </w:p>
    <w:p w14:paraId="45D5F88A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使用者的头像照片、以及设备照片等在数据库中是以文件绝对路径的形式存在，即照片等的非结构化数据用文件存储，在工程路径/b</w:t>
      </w:r>
      <w:r>
        <w:rPr>
          <w:sz w:val="24"/>
          <w:szCs w:val="28"/>
        </w:rPr>
        <w:t>in/image</w:t>
      </w:r>
      <w:r>
        <w:rPr>
          <w:rFonts w:hint="eastAsia"/>
          <w:sz w:val="24"/>
          <w:szCs w:val="28"/>
        </w:rPr>
        <w:t>下保存。</w:t>
      </w:r>
    </w:p>
    <w:p w14:paraId="3CAC9FBF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、历史数据记录等</w:t>
      </w:r>
    </w:p>
    <w:p w14:paraId="45794584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系统的操作中产生的记录会对应记录在日志表中，但当时间久远时，可将其转移到历史文件中存储，文件形式为excel，除此之外，系统使用者所产生的时间久远的设备租借记录等，也可同上的处理方式一样，以excel的格式存储在历史文件中。</w:t>
      </w:r>
    </w:p>
    <w:p w14:paraId="586CBEB4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非关系层次化数据，如系统配置文件</w:t>
      </w:r>
    </w:p>
    <w:p w14:paraId="5EDCF2DB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需要C#环境才能运行，设备管理系统初始化时需要检测本机环境，配置正确方能进入系统，配置信息从配置文件中获得。</w:t>
      </w:r>
    </w:p>
    <w:p w14:paraId="5D5D91E0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5" w:name="_Toc37612759"/>
      <w:r>
        <w:rPr>
          <w:rFonts w:hint="eastAsia"/>
          <w:sz w:val="24"/>
          <w:szCs w:val="28"/>
        </w:rPr>
        <w:t>数据库设计</w:t>
      </w:r>
      <w:bookmarkEnd w:id="25"/>
    </w:p>
    <w:p w14:paraId="69B221CD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数据流词条和加工逻辑</w:t>
      </w:r>
    </w:p>
    <w:p w14:paraId="71C7B719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需求分析阶段中，此项内容已在数据字典中作以较详细的叙述，在此不作赘述。</w:t>
      </w:r>
    </w:p>
    <w:p w14:paraId="15C81D11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E</w:t>
      </w:r>
      <w:r>
        <w:rPr>
          <w:sz w:val="24"/>
          <w:szCs w:val="28"/>
        </w:rPr>
        <w:t>-R</w:t>
      </w:r>
      <w:r>
        <w:rPr>
          <w:rFonts w:hint="eastAsia"/>
          <w:sz w:val="24"/>
          <w:szCs w:val="28"/>
        </w:rPr>
        <w:t>图</w:t>
      </w:r>
    </w:p>
    <w:p w14:paraId="390FC6B4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表结构</w:t>
      </w:r>
    </w:p>
    <w:p w14:paraId="2D46C3B4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表(</w:t>
      </w:r>
      <w:r>
        <w:rPr>
          <w:sz w:val="24"/>
          <w:szCs w:val="28"/>
        </w:rPr>
        <w:t>lo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25"/>
        <w:gridCol w:w="1132"/>
        <w:gridCol w:w="1374"/>
        <w:gridCol w:w="1074"/>
        <w:gridCol w:w="1394"/>
        <w:gridCol w:w="917"/>
      </w:tblGrid>
      <w:tr w:rsidR="004C6E6E" w:rsidRPr="00AB6C03" w14:paraId="23E486B6" w14:textId="77777777" w:rsidTr="00AF6DA3">
        <w:tc>
          <w:tcPr>
            <w:tcW w:w="825" w:type="dxa"/>
          </w:tcPr>
          <w:p w14:paraId="0ECEA1D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2823799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73FC7071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3672900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640CCC8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5A0F9C1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6EB1BB3F" w14:textId="77777777" w:rsidTr="00AF6DA3">
        <w:tc>
          <w:tcPr>
            <w:tcW w:w="825" w:type="dxa"/>
          </w:tcPr>
          <w:p w14:paraId="1110B1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date</w:t>
            </w:r>
          </w:p>
        </w:tc>
        <w:tc>
          <w:tcPr>
            <w:tcW w:w="1134" w:type="dxa"/>
          </w:tcPr>
          <w:p w14:paraId="488412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0DBA06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48E2D5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4D6E8B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4E4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发生时间</w:t>
            </w:r>
          </w:p>
        </w:tc>
      </w:tr>
      <w:tr w:rsidR="004C6E6E" w:rsidRPr="00AB6C03" w14:paraId="08B9DBEF" w14:textId="77777777" w:rsidTr="00AF6DA3">
        <w:tc>
          <w:tcPr>
            <w:tcW w:w="825" w:type="dxa"/>
          </w:tcPr>
          <w:p w14:paraId="33695F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affair</w:t>
            </w:r>
          </w:p>
        </w:tc>
        <w:tc>
          <w:tcPr>
            <w:tcW w:w="1134" w:type="dxa"/>
          </w:tcPr>
          <w:p w14:paraId="6C7B656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50)</w:t>
            </w:r>
          </w:p>
        </w:tc>
        <w:tc>
          <w:tcPr>
            <w:tcW w:w="1397" w:type="dxa"/>
          </w:tcPr>
          <w:p w14:paraId="54EDB6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E8E5BE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668E8F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1BF089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发生事务</w:t>
            </w:r>
          </w:p>
        </w:tc>
      </w:tr>
      <w:tr w:rsidR="004C6E6E" w:rsidRPr="00AB6C03" w14:paraId="0AAD21AB" w14:textId="77777777" w:rsidTr="00AF6DA3">
        <w:tc>
          <w:tcPr>
            <w:tcW w:w="825" w:type="dxa"/>
          </w:tcPr>
          <w:p w14:paraId="5D37071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ID</w:t>
            </w:r>
          </w:p>
        </w:tc>
        <w:tc>
          <w:tcPr>
            <w:tcW w:w="1134" w:type="dxa"/>
          </w:tcPr>
          <w:p w14:paraId="2317B7B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10)</w:t>
            </w:r>
          </w:p>
        </w:tc>
        <w:tc>
          <w:tcPr>
            <w:tcW w:w="1397" w:type="dxa"/>
          </w:tcPr>
          <w:p w14:paraId="5FF0212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1A34B3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2C5EA6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DBEC58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操作人</w:t>
            </w:r>
            <w:r>
              <w:rPr>
                <w:rFonts w:hint="eastAsia"/>
                <w:sz w:val="22"/>
              </w:rPr>
              <w:lastRenderedPageBreak/>
              <w:t>员ID</w:t>
            </w:r>
          </w:p>
        </w:tc>
      </w:tr>
    </w:tbl>
    <w:p w14:paraId="2EF14B21" w14:textId="77777777" w:rsidR="004C6E6E" w:rsidRPr="00584223" w:rsidRDefault="004C6E6E" w:rsidP="004C6E6E">
      <w:pPr>
        <w:rPr>
          <w:sz w:val="24"/>
          <w:szCs w:val="28"/>
        </w:rPr>
      </w:pPr>
    </w:p>
    <w:p w14:paraId="79DBF8B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用户信息表(</w:t>
      </w:r>
      <w:r>
        <w:rPr>
          <w:sz w:val="24"/>
          <w:szCs w:val="28"/>
        </w:rPr>
        <w:t>yh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093"/>
        <w:gridCol w:w="1122"/>
        <w:gridCol w:w="1275"/>
        <w:gridCol w:w="1074"/>
        <w:gridCol w:w="1292"/>
        <w:gridCol w:w="860"/>
      </w:tblGrid>
      <w:tr w:rsidR="004C6E6E" w:rsidRPr="00AB6C03" w14:paraId="301BA5D0" w14:textId="77777777" w:rsidTr="00AF6DA3">
        <w:tc>
          <w:tcPr>
            <w:tcW w:w="825" w:type="dxa"/>
          </w:tcPr>
          <w:p w14:paraId="06E097FD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713377C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5E8740A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05C8DAA2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05782BA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6E2F85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4C028948" w14:textId="77777777" w:rsidTr="00AF6DA3">
        <w:tc>
          <w:tcPr>
            <w:tcW w:w="825" w:type="dxa"/>
          </w:tcPr>
          <w:p w14:paraId="2FB4E76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ID</w:t>
            </w:r>
          </w:p>
        </w:tc>
        <w:tc>
          <w:tcPr>
            <w:tcW w:w="1134" w:type="dxa"/>
          </w:tcPr>
          <w:p w14:paraId="4A1EB8F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97" w:type="dxa"/>
          </w:tcPr>
          <w:p w14:paraId="17AA549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7C7CD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ECA7F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7DF5712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用户I</w:t>
            </w:r>
            <w:r>
              <w:rPr>
                <w:sz w:val="22"/>
              </w:rPr>
              <w:t>D</w:t>
            </w:r>
          </w:p>
        </w:tc>
      </w:tr>
      <w:tr w:rsidR="004C6E6E" w:rsidRPr="00AB6C03" w14:paraId="7D5DA503" w14:textId="77777777" w:rsidTr="00AF6DA3">
        <w:tc>
          <w:tcPr>
            <w:tcW w:w="825" w:type="dxa"/>
          </w:tcPr>
          <w:p w14:paraId="18597E4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name</w:t>
            </w:r>
          </w:p>
        </w:tc>
        <w:tc>
          <w:tcPr>
            <w:tcW w:w="1134" w:type="dxa"/>
          </w:tcPr>
          <w:p w14:paraId="3C4E2B9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</w:t>
            </w:r>
            <w:r>
              <w:rPr>
                <w:sz w:val="22"/>
              </w:rPr>
              <w:t>r(10)</w:t>
            </w:r>
          </w:p>
        </w:tc>
        <w:tc>
          <w:tcPr>
            <w:tcW w:w="1397" w:type="dxa"/>
          </w:tcPr>
          <w:p w14:paraId="1DEAB90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50C97A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608CA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No</w:t>
            </w:r>
          </w:p>
        </w:tc>
        <w:tc>
          <w:tcPr>
            <w:tcW w:w="930" w:type="dxa"/>
          </w:tcPr>
          <w:p w14:paraId="7F01A68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2C835FDD" w14:textId="77777777" w:rsidTr="00AF6DA3">
        <w:tc>
          <w:tcPr>
            <w:tcW w:w="825" w:type="dxa"/>
          </w:tcPr>
          <w:p w14:paraId="0C90519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pw</w:t>
            </w:r>
          </w:p>
        </w:tc>
        <w:tc>
          <w:tcPr>
            <w:tcW w:w="1134" w:type="dxa"/>
          </w:tcPr>
          <w:p w14:paraId="1795C35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677321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46EAE04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3BAA5A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16D63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285DF330" w14:textId="77777777" w:rsidTr="00AF6DA3">
        <w:tc>
          <w:tcPr>
            <w:tcW w:w="825" w:type="dxa"/>
          </w:tcPr>
          <w:p w14:paraId="47016DF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ct</w:t>
            </w:r>
          </w:p>
        </w:tc>
        <w:tc>
          <w:tcPr>
            <w:tcW w:w="1134" w:type="dxa"/>
          </w:tcPr>
          <w:p w14:paraId="1CE3631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5A5C0C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184E7F8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167FA2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998721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BB164EA" w14:textId="77777777" w:rsidTr="00AF6DA3">
        <w:tc>
          <w:tcPr>
            <w:tcW w:w="825" w:type="dxa"/>
          </w:tcPr>
          <w:p w14:paraId="374744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Rtime</w:t>
            </w:r>
          </w:p>
        </w:tc>
        <w:tc>
          <w:tcPr>
            <w:tcW w:w="1134" w:type="dxa"/>
          </w:tcPr>
          <w:p w14:paraId="441E372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</w:t>
            </w: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ime</w:t>
            </w:r>
          </w:p>
        </w:tc>
        <w:tc>
          <w:tcPr>
            <w:tcW w:w="1397" w:type="dxa"/>
          </w:tcPr>
          <w:p w14:paraId="5635DFA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6BD0F9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4B0F1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CF770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3D04C3F0" w14:textId="77777777" w:rsidTr="00AF6DA3">
        <w:tc>
          <w:tcPr>
            <w:tcW w:w="825" w:type="dxa"/>
          </w:tcPr>
          <w:p w14:paraId="3F79394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h_LLT</w:t>
            </w:r>
          </w:p>
        </w:tc>
        <w:tc>
          <w:tcPr>
            <w:tcW w:w="1134" w:type="dxa"/>
          </w:tcPr>
          <w:p w14:paraId="289826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6FF97E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5170CED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6FBBABB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0DB6E8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上次登陆时间</w:t>
            </w:r>
          </w:p>
        </w:tc>
      </w:tr>
    </w:tbl>
    <w:p w14:paraId="7ADDB00A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B7786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员工信息表(</w:t>
      </w:r>
      <w:r>
        <w:rPr>
          <w:sz w:val="24"/>
          <w:szCs w:val="28"/>
        </w:rPr>
        <w:t>y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58"/>
        <w:gridCol w:w="1083"/>
        <w:gridCol w:w="1263"/>
        <w:gridCol w:w="1074"/>
        <w:gridCol w:w="1284"/>
        <w:gridCol w:w="854"/>
      </w:tblGrid>
      <w:tr w:rsidR="004C6E6E" w:rsidRPr="00AB6C03" w14:paraId="031BF922" w14:textId="77777777" w:rsidTr="00AF6DA3">
        <w:tc>
          <w:tcPr>
            <w:tcW w:w="1163" w:type="dxa"/>
          </w:tcPr>
          <w:p w14:paraId="0A91E7C0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085" w:type="dxa"/>
          </w:tcPr>
          <w:p w14:paraId="1A74614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07" w:type="dxa"/>
          </w:tcPr>
          <w:p w14:paraId="7DC5BBC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53" w:type="dxa"/>
          </w:tcPr>
          <w:p w14:paraId="25C1EEA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329" w:type="dxa"/>
          </w:tcPr>
          <w:p w14:paraId="1BEE48F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9" w:type="dxa"/>
          </w:tcPr>
          <w:p w14:paraId="1F72686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724E74F4" w14:textId="77777777" w:rsidTr="00AF6DA3">
        <w:tc>
          <w:tcPr>
            <w:tcW w:w="1163" w:type="dxa"/>
          </w:tcPr>
          <w:p w14:paraId="63314C4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ID</w:t>
            </w:r>
          </w:p>
        </w:tc>
        <w:tc>
          <w:tcPr>
            <w:tcW w:w="1085" w:type="dxa"/>
          </w:tcPr>
          <w:p w14:paraId="7548A2E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07" w:type="dxa"/>
          </w:tcPr>
          <w:p w14:paraId="7E9E579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53" w:type="dxa"/>
          </w:tcPr>
          <w:p w14:paraId="1B938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5B41B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879" w:type="dxa"/>
          </w:tcPr>
          <w:p w14:paraId="69941D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用户I</w:t>
            </w:r>
            <w:r w:rsidRPr="00AB6C03">
              <w:rPr>
                <w:sz w:val="22"/>
              </w:rPr>
              <w:t>D</w:t>
            </w:r>
          </w:p>
        </w:tc>
      </w:tr>
      <w:tr w:rsidR="004C6E6E" w:rsidRPr="00AB6C03" w14:paraId="7393DC6E" w14:textId="77777777" w:rsidTr="00AF6DA3">
        <w:tc>
          <w:tcPr>
            <w:tcW w:w="1163" w:type="dxa"/>
          </w:tcPr>
          <w:p w14:paraId="46E9A7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name</w:t>
            </w:r>
          </w:p>
        </w:tc>
        <w:tc>
          <w:tcPr>
            <w:tcW w:w="1085" w:type="dxa"/>
          </w:tcPr>
          <w:p w14:paraId="0CDA4AA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</w:t>
            </w:r>
            <w:r w:rsidRPr="00AB6C03">
              <w:rPr>
                <w:rFonts w:hint="eastAsia"/>
                <w:sz w:val="22"/>
              </w:rPr>
              <w:t>ha</w:t>
            </w:r>
            <w:r w:rsidRPr="00AB6C03">
              <w:rPr>
                <w:sz w:val="22"/>
              </w:rPr>
              <w:t>r(10)</w:t>
            </w:r>
          </w:p>
        </w:tc>
        <w:tc>
          <w:tcPr>
            <w:tcW w:w="1307" w:type="dxa"/>
          </w:tcPr>
          <w:p w14:paraId="2D6F332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1E09248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FCAF0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879" w:type="dxa"/>
          </w:tcPr>
          <w:p w14:paraId="077D78E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6866E4E6" w14:textId="77777777" w:rsidTr="00AF6DA3">
        <w:tc>
          <w:tcPr>
            <w:tcW w:w="1163" w:type="dxa"/>
          </w:tcPr>
          <w:p w14:paraId="0A7C4F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pw</w:t>
            </w:r>
          </w:p>
        </w:tc>
        <w:tc>
          <w:tcPr>
            <w:tcW w:w="1085" w:type="dxa"/>
          </w:tcPr>
          <w:p w14:paraId="5E0BCF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06175F5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49B25C3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A884C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39FADFC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0E38E9BE" w14:textId="77777777" w:rsidTr="00AF6DA3">
        <w:tc>
          <w:tcPr>
            <w:tcW w:w="1163" w:type="dxa"/>
          </w:tcPr>
          <w:p w14:paraId="4E683A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ct</w:t>
            </w:r>
          </w:p>
        </w:tc>
        <w:tc>
          <w:tcPr>
            <w:tcW w:w="1085" w:type="dxa"/>
          </w:tcPr>
          <w:p w14:paraId="0F88C1A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0C7AA4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57F2568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6EEAB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0D22E1B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69C4C1C" w14:textId="77777777" w:rsidTr="00AF6DA3">
        <w:tc>
          <w:tcPr>
            <w:tcW w:w="1163" w:type="dxa"/>
          </w:tcPr>
          <w:p w14:paraId="386BD87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rtime</w:t>
            </w:r>
          </w:p>
        </w:tc>
        <w:tc>
          <w:tcPr>
            <w:tcW w:w="1085" w:type="dxa"/>
          </w:tcPr>
          <w:p w14:paraId="1C5C412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date</w:t>
            </w:r>
            <w:r w:rsidRPr="00AB6C03">
              <w:rPr>
                <w:rFonts w:hint="eastAsia"/>
                <w:sz w:val="22"/>
              </w:rPr>
              <w:t>t</w:t>
            </w:r>
            <w:r w:rsidRPr="00AB6C03">
              <w:rPr>
                <w:sz w:val="22"/>
              </w:rPr>
              <w:t>ime</w:t>
            </w:r>
          </w:p>
        </w:tc>
        <w:tc>
          <w:tcPr>
            <w:tcW w:w="1307" w:type="dxa"/>
          </w:tcPr>
          <w:p w14:paraId="1A3C023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B2D75F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6A13158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792D36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5D89FA36" w14:textId="77777777" w:rsidTr="00AF6DA3">
        <w:tc>
          <w:tcPr>
            <w:tcW w:w="1163" w:type="dxa"/>
          </w:tcPr>
          <w:p w14:paraId="4520AE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g_LLT</w:t>
            </w:r>
          </w:p>
        </w:tc>
        <w:tc>
          <w:tcPr>
            <w:tcW w:w="1085" w:type="dxa"/>
          </w:tcPr>
          <w:p w14:paraId="11E2C0D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07" w:type="dxa"/>
          </w:tcPr>
          <w:p w14:paraId="430DBC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0F8AE5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5F4414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51C3BF2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上次登陆时间</w:t>
            </w:r>
          </w:p>
        </w:tc>
      </w:tr>
    </w:tbl>
    <w:p w14:paraId="1150D3CB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4D9D4F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出厂信息(</w:t>
      </w:r>
      <w:r>
        <w:rPr>
          <w:sz w:val="24"/>
          <w:szCs w:val="28"/>
        </w:rPr>
        <w:t>sbc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70"/>
        <w:gridCol w:w="1130"/>
        <w:gridCol w:w="1384"/>
        <w:gridCol w:w="1005"/>
        <w:gridCol w:w="1404"/>
        <w:gridCol w:w="923"/>
      </w:tblGrid>
      <w:tr w:rsidR="004C6E6E" w:rsidRPr="00AB6C03" w14:paraId="548918EF" w14:textId="77777777" w:rsidTr="00AF6DA3">
        <w:tc>
          <w:tcPr>
            <w:tcW w:w="870" w:type="dxa"/>
          </w:tcPr>
          <w:p w14:paraId="13CC90E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0" w:type="dxa"/>
          </w:tcPr>
          <w:p w14:paraId="29DFC11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84" w:type="dxa"/>
          </w:tcPr>
          <w:p w14:paraId="07FF5AA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5" w:type="dxa"/>
          </w:tcPr>
          <w:p w14:paraId="6A45CDEC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04" w:type="dxa"/>
          </w:tcPr>
          <w:p w14:paraId="12F9D0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23" w:type="dxa"/>
          </w:tcPr>
          <w:p w14:paraId="14BA923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567C7E07" w14:textId="77777777" w:rsidTr="00AF6DA3">
        <w:tc>
          <w:tcPr>
            <w:tcW w:w="870" w:type="dxa"/>
          </w:tcPr>
          <w:p w14:paraId="2A8E5C7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S_vs</w:t>
            </w:r>
          </w:p>
        </w:tc>
        <w:tc>
          <w:tcPr>
            <w:tcW w:w="1130" w:type="dxa"/>
          </w:tcPr>
          <w:p w14:paraId="327D50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0C7931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2069F8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1C5F6DD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23" w:type="dxa"/>
          </w:tcPr>
          <w:p w14:paraId="1406732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设备型号</w:t>
            </w:r>
          </w:p>
        </w:tc>
      </w:tr>
      <w:tr w:rsidR="004C6E6E" w:rsidRPr="00AB6C03" w14:paraId="3A7A5355" w14:textId="77777777" w:rsidTr="00AF6DA3">
        <w:tc>
          <w:tcPr>
            <w:tcW w:w="870" w:type="dxa"/>
          </w:tcPr>
          <w:p w14:paraId="00FBAA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cat</w:t>
            </w:r>
          </w:p>
        </w:tc>
        <w:tc>
          <w:tcPr>
            <w:tcW w:w="1130" w:type="dxa"/>
          </w:tcPr>
          <w:p w14:paraId="51D1C01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76C4263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5DFB508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D4CC2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4DCECE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类别</w:t>
            </w:r>
          </w:p>
        </w:tc>
      </w:tr>
      <w:tr w:rsidR="004C6E6E" w:rsidRPr="00AB6C03" w14:paraId="4960F771" w14:textId="77777777" w:rsidTr="00AF6DA3">
        <w:tc>
          <w:tcPr>
            <w:tcW w:w="870" w:type="dxa"/>
          </w:tcPr>
          <w:p w14:paraId="01DBBA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lastRenderedPageBreak/>
              <w:t>S</w:t>
            </w:r>
            <w:r w:rsidRPr="00AB6C03">
              <w:rPr>
                <w:sz w:val="22"/>
              </w:rPr>
              <w:t>_wt</w:t>
            </w:r>
          </w:p>
        </w:tc>
        <w:tc>
          <w:tcPr>
            <w:tcW w:w="1130" w:type="dxa"/>
          </w:tcPr>
          <w:p w14:paraId="6599F28F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</w:t>
            </w:r>
            <w:r>
              <w:rPr>
                <w:rFonts w:hint="eastAsia"/>
                <w:sz w:val="22"/>
              </w:rPr>
              <w:t>loat</w:t>
            </w:r>
          </w:p>
        </w:tc>
        <w:tc>
          <w:tcPr>
            <w:tcW w:w="1384" w:type="dxa"/>
          </w:tcPr>
          <w:p w14:paraId="5DFB38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09B78F4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6200E2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70A83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重量</w:t>
            </w:r>
          </w:p>
        </w:tc>
      </w:tr>
      <w:tr w:rsidR="004C6E6E" w:rsidRPr="00AB6C03" w14:paraId="2628C84E" w14:textId="77777777" w:rsidTr="00AF6DA3">
        <w:tc>
          <w:tcPr>
            <w:tcW w:w="870" w:type="dxa"/>
          </w:tcPr>
          <w:p w14:paraId="280173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std</w:t>
            </w:r>
          </w:p>
        </w:tc>
        <w:tc>
          <w:tcPr>
            <w:tcW w:w="1130" w:type="dxa"/>
          </w:tcPr>
          <w:p w14:paraId="5AC38F4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1B5D80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6D13937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30CD78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3EB44E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</w:tr>
      <w:tr w:rsidR="004C6E6E" w:rsidRPr="00AB6C03" w14:paraId="1CF6DA80" w14:textId="77777777" w:rsidTr="00AF6DA3">
        <w:tc>
          <w:tcPr>
            <w:tcW w:w="870" w:type="dxa"/>
          </w:tcPr>
          <w:p w14:paraId="059920A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xnx</w:t>
            </w:r>
          </w:p>
        </w:tc>
        <w:tc>
          <w:tcPr>
            <w:tcW w:w="1130" w:type="dxa"/>
          </w:tcPr>
          <w:p w14:paraId="5E86184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595E60C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14B40F0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AB184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7254C8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保修年限</w:t>
            </w:r>
          </w:p>
        </w:tc>
      </w:tr>
      <w:tr w:rsidR="004C6E6E" w:rsidRPr="00AB6C03" w14:paraId="4DE47083" w14:textId="77777777" w:rsidTr="00AF6DA3">
        <w:tc>
          <w:tcPr>
            <w:tcW w:w="870" w:type="dxa"/>
          </w:tcPr>
          <w:p w14:paraId="45291E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ms</w:t>
            </w:r>
          </w:p>
        </w:tc>
        <w:tc>
          <w:tcPr>
            <w:tcW w:w="1130" w:type="dxa"/>
          </w:tcPr>
          <w:p w14:paraId="55743E0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677CA5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33E23A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8F8C6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AE853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描述</w:t>
            </w:r>
          </w:p>
        </w:tc>
      </w:tr>
      <w:tr w:rsidR="004C6E6E" w:rsidRPr="00AB6C03" w14:paraId="60877DE6" w14:textId="77777777" w:rsidTr="00AF6DA3">
        <w:tc>
          <w:tcPr>
            <w:tcW w:w="870" w:type="dxa"/>
          </w:tcPr>
          <w:p w14:paraId="4FBD278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orn</w:t>
            </w:r>
          </w:p>
        </w:tc>
        <w:tc>
          <w:tcPr>
            <w:tcW w:w="1130" w:type="dxa"/>
          </w:tcPr>
          <w:p w14:paraId="26A2735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413059E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76F6BA3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725246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9605A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AB6C03" w14:paraId="600DCB97" w14:textId="77777777" w:rsidTr="00AF6DA3">
        <w:tc>
          <w:tcPr>
            <w:tcW w:w="870" w:type="dxa"/>
          </w:tcPr>
          <w:p w14:paraId="48F5D93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num</w:t>
            </w:r>
          </w:p>
        </w:tc>
        <w:tc>
          <w:tcPr>
            <w:tcW w:w="1130" w:type="dxa"/>
          </w:tcPr>
          <w:p w14:paraId="1A99F13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1EC7783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655C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A49E2D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F8F1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量</w:t>
            </w:r>
          </w:p>
        </w:tc>
      </w:tr>
      <w:tr w:rsidR="004C6E6E" w:rsidRPr="00AB6C03" w14:paraId="384F5BEE" w14:textId="77777777" w:rsidTr="00AF6DA3">
        <w:tc>
          <w:tcPr>
            <w:tcW w:w="870" w:type="dxa"/>
          </w:tcPr>
          <w:p w14:paraId="0C4842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jdlj</w:t>
            </w:r>
          </w:p>
        </w:tc>
        <w:tc>
          <w:tcPr>
            <w:tcW w:w="1130" w:type="dxa"/>
          </w:tcPr>
          <w:p w14:paraId="4B1C24D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11BE976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57C282C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C2040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C515C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图片绝对路径</w:t>
            </w:r>
          </w:p>
        </w:tc>
      </w:tr>
    </w:tbl>
    <w:p w14:paraId="57867E65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5DABC6B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信息(</w:t>
      </w:r>
      <w:r>
        <w:rPr>
          <w:sz w:val="24"/>
          <w:szCs w:val="28"/>
        </w:rPr>
        <w:t>sb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50"/>
        <w:gridCol w:w="1124"/>
        <w:gridCol w:w="1361"/>
        <w:gridCol w:w="990"/>
        <w:gridCol w:w="1381"/>
        <w:gridCol w:w="910"/>
      </w:tblGrid>
      <w:tr w:rsidR="004C6E6E" w:rsidRPr="00053604" w14:paraId="0182AE00" w14:textId="77777777" w:rsidTr="00AF6DA3">
        <w:tc>
          <w:tcPr>
            <w:tcW w:w="950" w:type="dxa"/>
          </w:tcPr>
          <w:p w14:paraId="21F3A5D7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B2DDB8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1" w:type="dxa"/>
          </w:tcPr>
          <w:p w14:paraId="494BD39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0" w:type="dxa"/>
          </w:tcPr>
          <w:p w14:paraId="7D01F46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81" w:type="dxa"/>
          </w:tcPr>
          <w:p w14:paraId="4F098FA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0" w:type="dxa"/>
          </w:tcPr>
          <w:p w14:paraId="3CD9905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789CD6F3" w14:textId="77777777" w:rsidTr="00AF6DA3">
        <w:tc>
          <w:tcPr>
            <w:tcW w:w="950" w:type="dxa"/>
          </w:tcPr>
          <w:p w14:paraId="0D59F46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4" w:type="dxa"/>
          </w:tcPr>
          <w:p w14:paraId="4F026C1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1" w:type="dxa"/>
          </w:tcPr>
          <w:p w14:paraId="2AFA5F3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622314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76E0C35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910" w:type="dxa"/>
          </w:tcPr>
          <w:p w14:paraId="27B2275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设备ID</w:t>
            </w:r>
          </w:p>
        </w:tc>
      </w:tr>
      <w:tr w:rsidR="004C6E6E" w:rsidRPr="00053604" w14:paraId="19734734" w14:textId="77777777" w:rsidTr="00AF6DA3">
        <w:tc>
          <w:tcPr>
            <w:tcW w:w="950" w:type="dxa"/>
          </w:tcPr>
          <w:p w14:paraId="33EF230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781EF1F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1" w:type="dxa"/>
          </w:tcPr>
          <w:p w14:paraId="5634B2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EA4132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377ECE5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16BE313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053604" w14:paraId="552E2B2F" w14:textId="77777777" w:rsidTr="00AF6DA3">
        <w:tc>
          <w:tcPr>
            <w:tcW w:w="950" w:type="dxa"/>
          </w:tcPr>
          <w:p w14:paraId="767F54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vs</w:t>
            </w:r>
          </w:p>
        </w:tc>
        <w:tc>
          <w:tcPr>
            <w:tcW w:w="1124" w:type="dxa"/>
          </w:tcPr>
          <w:p w14:paraId="0DCC5A3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73AD1E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0" w:type="dxa"/>
          </w:tcPr>
          <w:p w14:paraId="5367F76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689FF8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071BEBB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</w:tr>
      <w:tr w:rsidR="004C6E6E" w:rsidRPr="00053604" w14:paraId="1F91A2E2" w14:textId="77777777" w:rsidTr="00AF6DA3">
        <w:tc>
          <w:tcPr>
            <w:tcW w:w="950" w:type="dxa"/>
          </w:tcPr>
          <w:p w14:paraId="673B9F4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wxcs</w:t>
            </w:r>
          </w:p>
        </w:tc>
        <w:tc>
          <w:tcPr>
            <w:tcW w:w="1124" w:type="dxa"/>
          </w:tcPr>
          <w:p w14:paraId="7559AA7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nt</w:t>
            </w:r>
          </w:p>
        </w:tc>
        <w:tc>
          <w:tcPr>
            <w:tcW w:w="1361" w:type="dxa"/>
          </w:tcPr>
          <w:p w14:paraId="0BEDDBB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F11F95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  <w:tc>
          <w:tcPr>
            <w:tcW w:w="1381" w:type="dxa"/>
          </w:tcPr>
          <w:p w14:paraId="2F96F82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4DBB254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次数</w:t>
            </w:r>
          </w:p>
        </w:tc>
      </w:tr>
      <w:tr w:rsidR="004C6E6E" w:rsidRPr="00053604" w14:paraId="4DA4D570" w14:textId="77777777" w:rsidTr="00AF6DA3">
        <w:tc>
          <w:tcPr>
            <w:tcW w:w="950" w:type="dxa"/>
          </w:tcPr>
          <w:p w14:paraId="3122714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zt</w:t>
            </w:r>
          </w:p>
        </w:tc>
        <w:tc>
          <w:tcPr>
            <w:tcW w:w="1124" w:type="dxa"/>
          </w:tcPr>
          <w:p w14:paraId="1160549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379AB7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4588C4E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2AF69E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522E19E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</w:tr>
      <w:tr w:rsidR="004C6E6E" w:rsidRPr="00053604" w14:paraId="62E32EE0" w14:textId="77777777" w:rsidTr="00AF6DA3">
        <w:tc>
          <w:tcPr>
            <w:tcW w:w="950" w:type="dxa"/>
          </w:tcPr>
          <w:p w14:paraId="479D02B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ckh</w:t>
            </w:r>
          </w:p>
        </w:tc>
        <w:tc>
          <w:tcPr>
            <w:tcW w:w="1124" w:type="dxa"/>
          </w:tcPr>
          <w:p w14:paraId="6D7D852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0369701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7EFD53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76BFF9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653950F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  <w:tr w:rsidR="004C6E6E" w:rsidRPr="00053604" w14:paraId="411C9F16" w14:textId="77777777" w:rsidTr="00AF6DA3">
        <w:tc>
          <w:tcPr>
            <w:tcW w:w="950" w:type="dxa"/>
          </w:tcPr>
          <w:p w14:paraId="408A34D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g_ID</w:t>
            </w:r>
          </w:p>
        </w:tc>
        <w:tc>
          <w:tcPr>
            <w:tcW w:w="1124" w:type="dxa"/>
          </w:tcPr>
          <w:p w14:paraId="111A2AC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33E79B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5741EEC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1772F84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30AB926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ID</w:t>
            </w:r>
          </w:p>
        </w:tc>
      </w:tr>
    </w:tbl>
    <w:p w14:paraId="020FD9C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5223F0C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租借信息(</w:t>
      </w:r>
      <w:r>
        <w:rPr>
          <w:sz w:val="24"/>
          <w:szCs w:val="28"/>
        </w:rPr>
        <w:t>sbz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70"/>
        <w:gridCol w:w="1120"/>
        <w:gridCol w:w="1293"/>
        <w:gridCol w:w="946"/>
        <w:gridCol w:w="1315"/>
        <w:gridCol w:w="872"/>
      </w:tblGrid>
      <w:tr w:rsidR="004C6E6E" w:rsidRPr="00053604" w14:paraId="25F2E055" w14:textId="77777777" w:rsidTr="00AF6DA3">
        <w:tc>
          <w:tcPr>
            <w:tcW w:w="1170" w:type="dxa"/>
          </w:tcPr>
          <w:p w14:paraId="7DD97916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0" w:type="dxa"/>
          </w:tcPr>
          <w:p w14:paraId="1B074E03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3" w:type="dxa"/>
          </w:tcPr>
          <w:p w14:paraId="024876E0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6" w:type="dxa"/>
          </w:tcPr>
          <w:p w14:paraId="3105222D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15" w:type="dxa"/>
          </w:tcPr>
          <w:p w14:paraId="2CFCF80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2" w:type="dxa"/>
          </w:tcPr>
          <w:p w14:paraId="7FC43A05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2ADAF746" w14:textId="77777777" w:rsidTr="00AF6DA3">
        <w:tc>
          <w:tcPr>
            <w:tcW w:w="1170" w:type="dxa"/>
          </w:tcPr>
          <w:p w14:paraId="7194E2E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Sz_ID</w:t>
            </w:r>
          </w:p>
        </w:tc>
        <w:tc>
          <w:tcPr>
            <w:tcW w:w="1120" w:type="dxa"/>
          </w:tcPr>
          <w:p w14:paraId="77D2E4A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09AE8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01D0D7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3E75D3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872" w:type="dxa"/>
          </w:tcPr>
          <w:p w14:paraId="1DF0683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租借ID</w:t>
            </w:r>
          </w:p>
        </w:tc>
      </w:tr>
      <w:tr w:rsidR="004C6E6E" w:rsidRPr="00053604" w14:paraId="3D6D14C4" w14:textId="77777777" w:rsidTr="00AF6DA3">
        <w:tc>
          <w:tcPr>
            <w:tcW w:w="1170" w:type="dxa"/>
          </w:tcPr>
          <w:p w14:paraId="2D4D04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0" w:type="dxa"/>
          </w:tcPr>
          <w:p w14:paraId="7EB1CA8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05B3BA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5AF9D9B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3E2210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BCCDDF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号</w:t>
            </w:r>
          </w:p>
        </w:tc>
      </w:tr>
      <w:tr w:rsidR="004C6E6E" w:rsidRPr="00053604" w14:paraId="0DAB1035" w14:textId="77777777" w:rsidTr="00AF6DA3">
        <w:tc>
          <w:tcPr>
            <w:tcW w:w="1170" w:type="dxa"/>
          </w:tcPr>
          <w:p w14:paraId="1CC2859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</w:t>
            </w:r>
            <w:r>
              <w:rPr>
                <w:rFonts w:hint="eastAsia"/>
                <w:sz w:val="22"/>
              </w:rPr>
              <w:t>p</w:t>
            </w:r>
            <w:r w:rsidRPr="00053604">
              <w:rPr>
                <w:sz w:val="22"/>
              </w:rPr>
              <w:t>ID</w:t>
            </w:r>
          </w:p>
        </w:tc>
        <w:tc>
          <w:tcPr>
            <w:tcW w:w="1120" w:type="dxa"/>
          </w:tcPr>
          <w:p w14:paraId="6D8B91E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1E6A010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63B6FC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7DEE999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458801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员工ID</w:t>
            </w:r>
          </w:p>
        </w:tc>
      </w:tr>
      <w:tr w:rsidR="004C6E6E" w:rsidRPr="00053604" w14:paraId="77C077BB" w14:textId="77777777" w:rsidTr="00AF6DA3">
        <w:tc>
          <w:tcPr>
            <w:tcW w:w="1170" w:type="dxa"/>
          </w:tcPr>
          <w:p w14:paraId="76998CC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zjID</w:t>
            </w:r>
          </w:p>
        </w:tc>
        <w:tc>
          <w:tcPr>
            <w:tcW w:w="1120" w:type="dxa"/>
          </w:tcPr>
          <w:p w14:paraId="7BBAB21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444F09A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27330C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6C6B2F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70CF92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人ID</w:t>
            </w:r>
          </w:p>
        </w:tc>
      </w:tr>
      <w:tr w:rsidR="004C6E6E" w:rsidRPr="00053604" w14:paraId="306E3B67" w14:textId="77777777" w:rsidTr="00AF6DA3">
        <w:tc>
          <w:tcPr>
            <w:tcW w:w="1170" w:type="dxa"/>
          </w:tcPr>
          <w:p w14:paraId="2DBE443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ifxj</w:t>
            </w:r>
          </w:p>
        </w:tc>
        <w:tc>
          <w:tcPr>
            <w:tcW w:w="1120" w:type="dxa"/>
          </w:tcPr>
          <w:p w14:paraId="774B88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5)</w:t>
            </w:r>
          </w:p>
        </w:tc>
        <w:tc>
          <w:tcPr>
            <w:tcW w:w="1293" w:type="dxa"/>
          </w:tcPr>
          <w:p w14:paraId="27B07DE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38D9B1B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284CF2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0C0B81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是否续借</w:t>
            </w:r>
          </w:p>
        </w:tc>
      </w:tr>
      <w:tr w:rsidR="004C6E6E" w:rsidRPr="00053604" w14:paraId="53CF9B92" w14:textId="77777777" w:rsidTr="00AF6DA3">
        <w:tc>
          <w:tcPr>
            <w:tcW w:w="1170" w:type="dxa"/>
          </w:tcPr>
          <w:p w14:paraId="0FE9B2D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time</w:t>
            </w:r>
          </w:p>
        </w:tc>
        <w:tc>
          <w:tcPr>
            <w:tcW w:w="1120" w:type="dxa"/>
          </w:tcPr>
          <w:p w14:paraId="137F96F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3" w:type="dxa"/>
          </w:tcPr>
          <w:p w14:paraId="20CF2A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46A0D6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2349B80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5E2530D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间</w:t>
            </w:r>
          </w:p>
        </w:tc>
      </w:tr>
      <w:tr w:rsidR="004C6E6E" w:rsidRPr="00053604" w14:paraId="3346F1DA" w14:textId="77777777" w:rsidTr="00AF6DA3">
        <w:tc>
          <w:tcPr>
            <w:tcW w:w="1170" w:type="dxa"/>
          </w:tcPr>
          <w:p w14:paraId="5E9006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len</w:t>
            </w:r>
          </w:p>
        </w:tc>
        <w:tc>
          <w:tcPr>
            <w:tcW w:w="1120" w:type="dxa"/>
          </w:tcPr>
          <w:p w14:paraId="5650B47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293" w:type="dxa"/>
          </w:tcPr>
          <w:p w14:paraId="7128FAA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4C257B7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54FE5C1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D20ED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</w:t>
            </w:r>
            <w:r>
              <w:rPr>
                <w:rFonts w:hint="eastAsia"/>
                <w:sz w:val="22"/>
              </w:rPr>
              <w:lastRenderedPageBreak/>
              <w:t>时长</w:t>
            </w:r>
          </w:p>
        </w:tc>
      </w:tr>
      <w:tr w:rsidR="004C6E6E" w:rsidRPr="00053604" w14:paraId="2F92A767" w14:textId="77777777" w:rsidTr="00AF6DA3">
        <w:tc>
          <w:tcPr>
            <w:tcW w:w="1170" w:type="dxa"/>
          </w:tcPr>
          <w:p w14:paraId="43B8FCA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lastRenderedPageBreak/>
              <w:t>S</w:t>
            </w:r>
            <w:r w:rsidRPr="00053604">
              <w:rPr>
                <w:sz w:val="22"/>
              </w:rPr>
              <w:t>z_money</w:t>
            </w:r>
          </w:p>
        </w:tc>
        <w:tc>
          <w:tcPr>
            <w:tcW w:w="1120" w:type="dxa"/>
          </w:tcPr>
          <w:p w14:paraId="2AC279C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loat</w:t>
            </w:r>
          </w:p>
        </w:tc>
        <w:tc>
          <w:tcPr>
            <w:tcW w:w="1293" w:type="dxa"/>
          </w:tcPr>
          <w:p w14:paraId="01C7781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5C5753F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D3DE2E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A35DE0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金额</w:t>
            </w:r>
          </w:p>
        </w:tc>
      </w:tr>
      <w:tr w:rsidR="004C6E6E" w:rsidRPr="00053604" w14:paraId="0F831456" w14:textId="77777777" w:rsidTr="00AF6DA3">
        <w:tc>
          <w:tcPr>
            <w:tcW w:w="1170" w:type="dxa"/>
          </w:tcPr>
          <w:p w14:paraId="282CE87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jxID</w:t>
            </w:r>
          </w:p>
        </w:tc>
        <w:tc>
          <w:tcPr>
            <w:tcW w:w="1120" w:type="dxa"/>
          </w:tcPr>
          <w:p w14:paraId="5DE00DF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7841DD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227A610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BEA31B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728265A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修ID</w:t>
            </w:r>
          </w:p>
        </w:tc>
      </w:tr>
    </w:tbl>
    <w:p w14:paraId="32AFD82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1F04DAE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购入信息表</w:t>
      </w:r>
      <w:r>
        <w:rPr>
          <w:sz w:val="24"/>
          <w:szCs w:val="28"/>
        </w:rPr>
        <w:t>(sb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36"/>
        <w:gridCol w:w="1122"/>
        <w:gridCol w:w="1303"/>
        <w:gridCol w:w="952"/>
        <w:gridCol w:w="1325"/>
        <w:gridCol w:w="878"/>
      </w:tblGrid>
      <w:tr w:rsidR="004C6E6E" w:rsidRPr="00A5671A" w14:paraId="44D00D04" w14:textId="77777777" w:rsidTr="00AF6DA3">
        <w:tc>
          <w:tcPr>
            <w:tcW w:w="1136" w:type="dxa"/>
          </w:tcPr>
          <w:p w14:paraId="184F0F1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122" w:type="dxa"/>
          </w:tcPr>
          <w:p w14:paraId="2C019A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303" w:type="dxa"/>
          </w:tcPr>
          <w:p w14:paraId="54894C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52" w:type="dxa"/>
          </w:tcPr>
          <w:p w14:paraId="3243AE8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25" w:type="dxa"/>
          </w:tcPr>
          <w:p w14:paraId="698B5EF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8" w:type="dxa"/>
          </w:tcPr>
          <w:p w14:paraId="22C6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0C15DB18" w14:textId="77777777" w:rsidTr="00AF6DA3">
        <w:tc>
          <w:tcPr>
            <w:tcW w:w="1136" w:type="dxa"/>
          </w:tcPr>
          <w:p w14:paraId="7C90385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122" w:type="dxa"/>
          </w:tcPr>
          <w:p w14:paraId="43CED6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70F84B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06B019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242881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8" w:type="dxa"/>
          </w:tcPr>
          <w:p w14:paraId="40F82E5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649FC2C3" w14:textId="77777777" w:rsidTr="00AF6DA3">
        <w:tc>
          <w:tcPr>
            <w:tcW w:w="1136" w:type="dxa"/>
          </w:tcPr>
          <w:p w14:paraId="3D82D4A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_name</w:t>
            </w:r>
          </w:p>
        </w:tc>
        <w:tc>
          <w:tcPr>
            <w:tcW w:w="1122" w:type="dxa"/>
          </w:tcPr>
          <w:p w14:paraId="5F25CA1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47C694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284151F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6CF12F6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BB4D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设备名称</w:t>
            </w:r>
          </w:p>
        </w:tc>
      </w:tr>
      <w:tr w:rsidR="004C6E6E" w:rsidRPr="00A5671A" w14:paraId="544EC2AB" w14:textId="77777777" w:rsidTr="00AF6DA3">
        <w:tc>
          <w:tcPr>
            <w:tcW w:w="1136" w:type="dxa"/>
          </w:tcPr>
          <w:p w14:paraId="5FFFB22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122" w:type="dxa"/>
          </w:tcPr>
          <w:p w14:paraId="6F62003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1DAF48D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6889907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077AF2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0A86113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6975AA5D" w14:textId="77777777" w:rsidTr="00AF6DA3">
        <w:tc>
          <w:tcPr>
            <w:tcW w:w="1136" w:type="dxa"/>
          </w:tcPr>
          <w:p w14:paraId="6C8F0A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122" w:type="dxa"/>
          </w:tcPr>
          <w:p w14:paraId="46835F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303" w:type="dxa"/>
          </w:tcPr>
          <w:p w14:paraId="390161A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50BF84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3740362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356B1E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356468FF" w14:textId="77777777" w:rsidTr="00AF6DA3">
        <w:tc>
          <w:tcPr>
            <w:tcW w:w="1136" w:type="dxa"/>
          </w:tcPr>
          <w:p w14:paraId="621595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122" w:type="dxa"/>
          </w:tcPr>
          <w:p w14:paraId="7112D9D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303" w:type="dxa"/>
          </w:tcPr>
          <w:p w14:paraId="7B3C7D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A9B00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766E1B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10EED4B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7A4AF7EC" w14:textId="77777777" w:rsidTr="00AF6DA3">
        <w:tc>
          <w:tcPr>
            <w:tcW w:w="1136" w:type="dxa"/>
          </w:tcPr>
          <w:p w14:paraId="681CCEA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122" w:type="dxa"/>
          </w:tcPr>
          <w:p w14:paraId="343102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303" w:type="dxa"/>
          </w:tcPr>
          <w:p w14:paraId="574A66F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C5DBB6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12EBEAF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FA1B93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291618A4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FBC0173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报废设备信息表(</w:t>
      </w:r>
      <w:r>
        <w:rPr>
          <w:sz w:val="24"/>
          <w:szCs w:val="28"/>
        </w:rPr>
        <w:t>sbbf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64"/>
        <w:gridCol w:w="1128"/>
        <w:gridCol w:w="1355"/>
        <w:gridCol w:w="986"/>
        <w:gridCol w:w="1376"/>
        <w:gridCol w:w="907"/>
      </w:tblGrid>
      <w:tr w:rsidR="004C6E6E" w:rsidRPr="00A5671A" w14:paraId="15A7E077" w14:textId="77777777" w:rsidTr="00AF6DA3">
        <w:tc>
          <w:tcPr>
            <w:tcW w:w="964" w:type="dxa"/>
          </w:tcPr>
          <w:p w14:paraId="7A90899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15FC61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5" w:type="dxa"/>
          </w:tcPr>
          <w:p w14:paraId="0E302D71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6" w:type="dxa"/>
          </w:tcPr>
          <w:p w14:paraId="694BF6C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默认值</w:t>
            </w:r>
          </w:p>
        </w:tc>
        <w:tc>
          <w:tcPr>
            <w:tcW w:w="1376" w:type="dxa"/>
          </w:tcPr>
          <w:p w14:paraId="224823D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7" w:type="dxa"/>
          </w:tcPr>
          <w:p w14:paraId="4494A5C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备注</w:t>
            </w:r>
          </w:p>
        </w:tc>
      </w:tr>
      <w:tr w:rsidR="004C6E6E" w:rsidRPr="00A5671A" w14:paraId="6013B2D2" w14:textId="77777777" w:rsidTr="00AF6DA3">
        <w:tc>
          <w:tcPr>
            <w:tcW w:w="964" w:type="dxa"/>
          </w:tcPr>
          <w:p w14:paraId="645AF8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S_ID</w:t>
            </w:r>
          </w:p>
        </w:tc>
        <w:tc>
          <w:tcPr>
            <w:tcW w:w="1128" w:type="dxa"/>
          </w:tcPr>
          <w:p w14:paraId="11027DE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27A3FEB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596EEA5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F204F1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Yes</w:t>
            </w:r>
          </w:p>
        </w:tc>
        <w:tc>
          <w:tcPr>
            <w:tcW w:w="907" w:type="dxa"/>
          </w:tcPr>
          <w:p w14:paraId="6585FBA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</w:t>
            </w:r>
            <w:r w:rsidRPr="00A5671A">
              <w:rPr>
                <w:rFonts w:hint="eastAsia"/>
                <w:sz w:val="22"/>
              </w:rPr>
              <w:t>设备号</w:t>
            </w:r>
          </w:p>
        </w:tc>
      </w:tr>
      <w:tr w:rsidR="004C6E6E" w:rsidRPr="00A5671A" w14:paraId="4CA2DF10" w14:textId="77777777" w:rsidTr="00AF6DA3">
        <w:tc>
          <w:tcPr>
            <w:tcW w:w="964" w:type="dxa"/>
          </w:tcPr>
          <w:p w14:paraId="6EBFFFD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name</w:t>
            </w:r>
          </w:p>
        </w:tc>
        <w:tc>
          <w:tcPr>
            <w:tcW w:w="1128" w:type="dxa"/>
          </w:tcPr>
          <w:p w14:paraId="56C8093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53158E5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7D019A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418C7D1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5A7ACF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名称</w:t>
            </w:r>
          </w:p>
        </w:tc>
      </w:tr>
      <w:tr w:rsidR="004C6E6E" w:rsidRPr="00A5671A" w14:paraId="55297B4F" w14:textId="77777777" w:rsidTr="00AF6DA3">
        <w:trPr>
          <w:trHeight w:val="67"/>
        </w:trPr>
        <w:tc>
          <w:tcPr>
            <w:tcW w:w="964" w:type="dxa"/>
          </w:tcPr>
          <w:p w14:paraId="1F543B2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vs</w:t>
            </w:r>
          </w:p>
        </w:tc>
        <w:tc>
          <w:tcPr>
            <w:tcW w:w="1128" w:type="dxa"/>
          </w:tcPr>
          <w:p w14:paraId="7D6E5F4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0E49CF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40BAACA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547EA90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A2694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型号</w:t>
            </w:r>
          </w:p>
        </w:tc>
      </w:tr>
      <w:tr w:rsidR="004C6E6E" w:rsidRPr="00A5671A" w14:paraId="4773318C" w14:textId="77777777" w:rsidTr="00AF6DA3">
        <w:tc>
          <w:tcPr>
            <w:tcW w:w="964" w:type="dxa"/>
          </w:tcPr>
          <w:p w14:paraId="336C792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wxcs</w:t>
            </w:r>
          </w:p>
        </w:tc>
        <w:tc>
          <w:tcPr>
            <w:tcW w:w="1128" w:type="dxa"/>
          </w:tcPr>
          <w:p w14:paraId="6371169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55" w:type="dxa"/>
          </w:tcPr>
          <w:p w14:paraId="047BE8D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20A00E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75E8C8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14321C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次数</w:t>
            </w:r>
          </w:p>
        </w:tc>
      </w:tr>
      <w:tr w:rsidR="004C6E6E" w:rsidRPr="00A5671A" w14:paraId="74E479EB" w14:textId="77777777" w:rsidTr="00AF6DA3">
        <w:tc>
          <w:tcPr>
            <w:tcW w:w="964" w:type="dxa"/>
          </w:tcPr>
          <w:p w14:paraId="29409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yy</w:t>
            </w:r>
          </w:p>
        </w:tc>
        <w:tc>
          <w:tcPr>
            <w:tcW w:w="1128" w:type="dxa"/>
          </w:tcPr>
          <w:p w14:paraId="2EE4491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06D415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114F60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2D3762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0D6360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报废原因</w:t>
            </w:r>
          </w:p>
        </w:tc>
      </w:tr>
      <w:tr w:rsidR="004C6E6E" w:rsidRPr="00A5671A" w14:paraId="3023EEBB" w14:textId="77777777" w:rsidTr="00AF6DA3">
        <w:tc>
          <w:tcPr>
            <w:tcW w:w="964" w:type="dxa"/>
          </w:tcPr>
          <w:p w14:paraId="7C262D7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qx</w:t>
            </w:r>
          </w:p>
        </w:tc>
        <w:tc>
          <w:tcPr>
            <w:tcW w:w="1128" w:type="dxa"/>
          </w:tcPr>
          <w:p w14:paraId="5FAB539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4AB2E9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4CC4FE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C6AAA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631177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去向</w:t>
            </w:r>
          </w:p>
        </w:tc>
      </w:tr>
      <w:tr w:rsidR="004C6E6E" w:rsidRPr="00A5671A" w14:paraId="7939A57E" w14:textId="77777777" w:rsidTr="00AF6DA3">
        <w:tc>
          <w:tcPr>
            <w:tcW w:w="964" w:type="dxa"/>
          </w:tcPr>
          <w:p w14:paraId="6D8A509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pID</w:t>
            </w:r>
          </w:p>
        </w:tc>
        <w:tc>
          <w:tcPr>
            <w:tcW w:w="1128" w:type="dxa"/>
          </w:tcPr>
          <w:p w14:paraId="6E43078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1C8488F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2386DA6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7763C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5E0176D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A5671A" w14:paraId="526B7DD8" w14:textId="77777777" w:rsidTr="00AF6DA3">
        <w:tc>
          <w:tcPr>
            <w:tcW w:w="964" w:type="dxa"/>
          </w:tcPr>
          <w:p w14:paraId="338ECF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time</w:t>
            </w:r>
          </w:p>
        </w:tc>
        <w:tc>
          <w:tcPr>
            <w:tcW w:w="1128" w:type="dxa"/>
          </w:tcPr>
          <w:p w14:paraId="08B0D90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0382F68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52376A3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2F3628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3E18A47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时间</w:t>
            </w:r>
          </w:p>
        </w:tc>
      </w:tr>
      <w:tr w:rsidR="004C6E6E" w:rsidRPr="00A5671A" w14:paraId="0B1A410C" w14:textId="77777777" w:rsidTr="00AF6DA3">
        <w:tc>
          <w:tcPr>
            <w:tcW w:w="964" w:type="dxa"/>
          </w:tcPr>
          <w:p w14:paraId="00C79BE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lastRenderedPageBreak/>
              <w:t>S</w:t>
            </w:r>
            <w:r w:rsidRPr="00A5671A">
              <w:rPr>
                <w:sz w:val="22"/>
              </w:rPr>
              <w:t>b_time</w:t>
            </w:r>
          </w:p>
        </w:tc>
        <w:tc>
          <w:tcPr>
            <w:tcW w:w="1128" w:type="dxa"/>
          </w:tcPr>
          <w:p w14:paraId="04B52EB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35CCBEC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0ABF970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31244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EE67B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时间</w:t>
            </w:r>
          </w:p>
        </w:tc>
      </w:tr>
      <w:tr w:rsidR="004C6E6E" w:rsidRPr="00A5671A" w14:paraId="4348EB79" w14:textId="77777777" w:rsidTr="00AF6DA3">
        <w:tc>
          <w:tcPr>
            <w:tcW w:w="964" w:type="dxa"/>
          </w:tcPr>
          <w:p w14:paraId="093E16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ID</w:t>
            </w:r>
          </w:p>
        </w:tc>
        <w:tc>
          <w:tcPr>
            <w:tcW w:w="1128" w:type="dxa"/>
          </w:tcPr>
          <w:p w14:paraId="2DE53A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4E125EA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31C519B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179139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CF08C7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编号</w:t>
            </w:r>
          </w:p>
        </w:tc>
      </w:tr>
    </w:tbl>
    <w:p w14:paraId="5F7E56A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CFFCE6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维修信息(</w:t>
      </w:r>
      <w:r>
        <w:rPr>
          <w:sz w:val="24"/>
          <w:szCs w:val="28"/>
        </w:rPr>
        <w:t>sbwx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3"/>
        <w:gridCol w:w="1078"/>
        <w:gridCol w:w="1289"/>
        <w:gridCol w:w="944"/>
        <w:gridCol w:w="1311"/>
        <w:gridCol w:w="871"/>
      </w:tblGrid>
      <w:tr w:rsidR="004C6E6E" w:rsidRPr="00790CA4" w14:paraId="22149FEB" w14:textId="77777777" w:rsidTr="00AF6DA3">
        <w:tc>
          <w:tcPr>
            <w:tcW w:w="1223" w:type="dxa"/>
          </w:tcPr>
          <w:p w14:paraId="2225B310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1B53266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0" w:type="dxa"/>
          </w:tcPr>
          <w:p w14:paraId="5FF63DF3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4" w:type="dxa"/>
          </w:tcPr>
          <w:p w14:paraId="04B37404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12" w:type="dxa"/>
          </w:tcPr>
          <w:p w14:paraId="73765DAB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1" w:type="dxa"/>
          </w:tcPr>
          <w:p w14:paraId="1EF46D5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38222FA1" w14:textId="77777777" w:rsidTr="00AF6DA3">
        <w:tc>
          <w:tcPr>
            <w:tcW w:w="1223" w:type="dxa"/>
          </w:tcPr>
          <w:p w14:paraId="0C47BC0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Sw_ID</w:t>
            </w:r>
          </w:p>
        </w:tc>
        <w:tc>
          <w:tcPr>
            <w:tcW w:w="1076" w:type="dxa"/>
          </w:tcPr>
          <w:p w14:paraId="370477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41586E9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78975F2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622A8C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871" w:type="dxa"/>
          </w:tcPr>
          <w:p w14:paraId="1560A83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657A1E68" w14:textId="77777777" w:rsidTr="00AF6DA3">
        <w:tc>
          <w:tcPr>
            <w:tcW w:w="1223" w:type="dxa"/>
          </w:tcPr>
          <w:p w14:paraId="128A11A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yy</w:t>
            </w:r>
          </w:p>
        </w:tc>
        <w:tc>
          <w:tcPr>
            <w:tcW w:w="1076" w:type="dxa"/>
          </w:tcPr>
          <w:p w14:paraId="55D4D9B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61B0057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8CF4A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356C7A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3337245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原因</w:t>
            </w:r>
          </w:p>
        </w:tc>
      </w:tr>
      <w:tr w:rsidR="004C6E6E" w:rsidRPr="00790CA4" w14:paraId="4324E7C5" w14:textId="77777777" w:rsidTr="00AF6DA3">
        <w:tc>
          <w:tcPr>
            <w:tcW w:w="1223" w:type="dxa"/>
          </w:tcPr>
          <w:p w14:paraId="18ED5ED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pID</w:t>
            </w:r>
          </w:p>
        </w:tc>
        <w:tc>
          <w:tcPr>
            <w:tcW w:w="1076" w:type="dxa"/>
          </w:tcPr>
          <w:p w14:paraId="655C1686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18D90A4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596BA8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231A8E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162922B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人员ID</w:t>
            </w:r>
          </w:p>
        </w:tc>
      </w:tr>
      <w:tr w:rsidR="004C6E6E" w:rsidRPr="00790CA4" w14:paraId="24F09B45" w14:textId="77777777" w:rsidTr="00AF6DA3">
        <w:tc>
          <w:tcPr>
            <w:tcW w:w="1223" w:type="dxa"/>
          </w:tcPr>
          <w:p w14:paraId="79DC59F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jg</w:t>
            </w:r>
          </w:p>
        </w:tc>
        <w:tc>
          <w:tcPr>
            <w:tcW w:w="1076" w:type="dxa"/>
          </w:tcPr>
          <w:p w14:paraId="15752E8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4B87C9F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35AD98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3F58B62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4950343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结果</w:t>
            </w:r>
          </w:p>
        </w:tc>
      </w:tr>
      <w:tr w:rsidR="004C6E6E" w:rsidRPr="00790CA4" w14:paraId="6DA326FF" w14:textId="77777777" w:rsidTr="00AF6DA3">
        <w:tc>
          <w:tcPr>
            <w:tcW w:w="1223" w:type="dxa"/>
          </w:tcPr>
          <w:p w14:paraId="3D8165C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time</w:t>
            </w:r>
          </w:p>
        </w:tc>
        <w:tc>
          <w:tcPr>
            <w:tcW w:w="1076" w:type="dxa"/>
          </w:tcPr>
          <w:p w14:paraId="2829861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0" w:type="dxa"/>
          </w:tcPr>
          <w:p w14:paraId="5C09E63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02D0A45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93E7754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C74887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时间</w:t>
            </w:r>
          </w:p>
        </w:tc>
      </w:tr>
      <w:tr w:rsidR="004C6E6E" w:rsidRPr="00790CA4" w14:paraId="0DB9887B" w14:textId="77777777" w:rsidTr="00AF6DA3">
        <w:tc>
          <w:tcPr>
            <w:tcW w:w="1223" w:type="dxa"/>
          </w:tcPr>
          <w:p w14:paraId="271BFD9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money</w:t>
            </w:r>
          </w:p>
        </w:tc>
        <w:tc>
          <w:tcPr>
            <w:tcW w:w="1076" w:type="dxa"/>
          </w:tcPr>
          <w:p w14:paraId="77DBAA7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f</w:t>
            </w:r>
            <w:r>
              <w:rPr>
                <w:sz w:val="22"/>
              </w:rPr>
              <w:t>loat</w:t>
            </w:r>
          </w:p>
        </w:tc>
        <w:tc>
          <w:tcPr>
            <w:tcW w:w="1290" w:type="dxa"/>
          </w:tcPr>
          <w:p w14:paraId="4127B5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2B58BC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633889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20B7C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金额</w:t>
            </w:r>
          </w:p>
        </w:tc>
      </w:tr>
    </w:tbl>
    <w:p w14:paraId="21B5958E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E371BE9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维修零件信息表(</w:t>
      </w:r>
      <w:r>
        <w:rPr>
          <w:sz w:val="24"/>
          <w:szCs w:val="28"/>
        </w:rPr>
        <w:t>wxl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87"/>
        <w:gridCol w:w="1121"/>
        <w:gridCol w:w="1350"/>
        <w:gridCol w:w="983"/>
        <w:gridCol w:w="1371"/>
        <w:gridCol w:w="904"/>
      </w:tblGrid>
      <w:tr w:rsidR="004C6E6E" w:rsidRPr="00790CA4" w14:paraId="47FF10DF" w14:textId="77777777" w:rsidTr="00AF6DA3">
        <w:tc>
          <w:tcPr>
            <w:tcW w:w="987" w:type="dxa"/>
          </w:tcPr>
          <w:p w14:paraId="3336A3BE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121" w:type="dxa"/>
          </w:tcPr>
          <w:p w14:paraId="523491A7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0" w:type="dxa"/>
          </w:tcPr>
          <w:p w14:paraId="45C4A782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3" w:type="dxa"/>
          </w:tcPr>
          <w:p w14:paraId="245AF906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71" w:type="dxa"/>
          </w:tcPr>
          <w:p w14:paraId="51102A01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4" w:type="dxa"/>
          </w:tcPr>
          <w:p w14:paraId="7428457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696D468A" w14:textId="77777777" w:rsidTr="00AF6DA3">
        <w:tc>
          <w:tcPr>
            <w:tcW w:w="987" w:type="dxa"/>
          </w:tcPr>
          <w:p w14:paraId="1F371F0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ID</w:t>
            </w:r>
          </w:p>
        </w:tc>
        <w:tc>
          <w:tcPr>
            <w:tcW w:w="1121" w:type="dxa"/>
          </w:tcPr>
          <w:p w14:paraId="20AEAF4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68871F2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83" w:type="dxa"/>
          </w:tcPr>
          <w:p w14:paraId="22C38F7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436274D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904" w:type="dxa"/>
          </w:tcPr>
          <w:p w14:paraId="3329E61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2CBE4051" w14:textId="77777777" w:rsidTr="00AF6DA3">
        <w:tc>
          <w:tcPr>
            <w:tcW w:w="987" w:type="dxa"/>
          </w:tcPr>
          <w:p w14:paraId="203806D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L</w:t>
            </w:r>
            <w:r w:rsidRPr="00790CA4">
              <w:rPr>
                <w:sz w:val="22"/>
              </w:rPr>
              <w:t>_ID</w:t>
            </w:r>
          </w:p>
        </w:tc>
        <w:tc>
          <w:tcPr>
            <w:tcW w:w="1121" w:type="dxa"/>
          </w:tcPr>
          <w:p w14:paraId="206AE6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400793C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7DBD0F1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58F898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04" w:type="dxa"/>
          </w:tcPr>
          <w:p w14:paraId="53EC567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零件号</w:t>
            </w:r>
          </w:p>
        </w:tc>
      </w:tr>
      <w:tr w:rsidR="004C6E6E" w:rsidRPr="00790CA4" w14:paraId="5100F3A7" w14:textId="77777777" w:rsidTr="00AF6DA3">
        <w:tc>
          <w:tcPr>
            <w:tcW w:w="987" w:type="dxa"/>
          </w:tcPr>
          <w:p w14:paraId="19B62D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W</w:t>
            </w:r>
            <w:r w:rsidRPr="00790CA4">
              <w:rPr>
                <w:sz w:val="22"/>
              </w:rPr>
              <w:t>l_num</w:t>
            </w:r>
          </w:p>
        </w:tc>
        <w:tc>
          <w:tcPr>
            <w:tcW w:w="1121" w:type="dxa"/>
          </w:tcPr>
          <w:p w14:paraId="7CFD86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50" w:type="dxa"/>
          </w:tcPr>
          <w:p w14:paraId="251EFE3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310BC36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2B54E3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04" w:type="dxa"/>
          </w:tcPr>
          <w:p w14:paraId="72AC247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用零件数</w:t>
            </w:r>
          </w:p>
        </w:tc>
      </w:tr>
    </w:tbl>
    <w:p w14:paraId="2C902D81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22E6D8E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检查信息表(</w:t>
      </w:r>
      <w:r>
        <w:rPr>
          <w:sz w:val="24"/>
          <w:szCs w:val="28"/>
        </w:rPr>
        <w:t>sbj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87"/>
        <w:gridCol w:w="1131"/>
        <w:gridCol w:w="1341"/>
        <w:gridCol w:w="1096"/>
        <w:gridCol w:w="1362"/>
        <w:gridCol w:w="899"/>
      </w:tblGrid>
      <w:tr w:rsidR="004C6E6E" w:rsidRPr="003F699D" w14:paraId="09D2D0AA" w14:textId="77777777" w:rsidTr="00AF6DA3">
        <w:tc>
          <w:tcPr>
            <w:tcW w:w="887" w:type="dxa"/>
          </w:tcPr>
          <w:p w14:paraId="3A2DA33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33" w:type="dxa"/>
          </w:tcPr>
          <w:p w14:paraId="03DAA15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8" w:type="dxa"/>
          </w:tcPr>
          <w:p w14:paraId="756D2B5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1" w:type="dxa"/>
          </w:tcPr>
          <w:p w14:paraId="7824E8DE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8" w:type="dxa"/>
          </w:tcPr>
          <w:p w14:paraId="3B0690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9" w:type="dxa"/>
          </w:tcPr>
          <w:p w14:paraId="05E052B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73D5E40F" w14:textId="77777777" w:rsidTr="00AF6DA3">
        <w:tc>
          <w:tcPr>
            <w:tcW w:w="887" w:type="dxa"/>
          </w:tcPr>
          <w:p w14:paraId="779BBF7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Sj_ID</w:t>
            </w:r>
          </w:p>
        </w:tc>
        <w:tc>
          <w:tcPr>
            <w:tcW w:w="1133" w:type="dxa"/>
          </w:tcPr>
          <w:p w14:paraId="2D0DB49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01D5D5B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037433D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1BF62DC2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9" w:type="dxa"/>
          </w:tcPr>
          <w:p w14:paraId="4E4623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检查ID</w:t>
            </w:r>
          </w:p>
        </w:tc>
      </w:tr>
      <w:tr w:rsidR="004C6E6E" w:rsidRPr="003F699D" w14:paraId="52D11F46" w14:textId="77777777" w:rsidTr="00AF6DA3">
        <w:tc>
          <w:tcPr>
            <w:tcW w:w="887" w:type="dxa"/>
          </w:tcPr>
          <w:p w14:paraId="6F9B063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_ID</w:t>
            </w:r>
          </w:p>
        </w:tc>
        <w:tc>
          <w:tcPr>
            <w:tcW w:w="1133" w:type="dxa"/>
          </w:tcPr>
          <w:p w14:paraId="294B367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5763BA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63DAE16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F075DE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9" w:type="dxa"/>
          </w:tcPr>
          <w:p w14:paraId="38A9529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ID</w:t>
            </w:r>
          </w:p>
        </w:tc>
      </w:tr>
      <w:tr w:rsidR="004C6E6E" w:rsidRPr="003F699D" w14:paraId="2F998F23" w14:textId="77777777" w:rsidTr="00AF6DA3">
        <w:tc>
          <w:tcPr>
            <w:tcW w:w="887" w:type="dxa"/>
          </w:tcPr>
          <w:p w14:paraId="3BA9ACC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pID</w:t>
            </w:r>
          </w:p>
        </w:tc>
        <w:tc>
          <w:tcPr>
            <w:tcW w:w="1133" w:type="dxa"/>
          </w:tcPr>
          <w:p w14:paraId="77561A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3D4EC90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28389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B2CD02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613B00C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3F699D" w14:paraId="37F7611B" w14:textId="77777777" w:rsidTr="00AF6DA3">
        <w:tc>
          <w:tcPr>
            <w:tcW w:w="887" w:type="dxa"/>
          </w:tcPr>
          <w:p w14:paraId="3114F8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w_ID</w:t>
            </w:r>
          </w:p>
        </w:tc>
        <w:tc>
          <w:tcPr>
            <w:tcW w:w="1133" w:type="dxa"/>
          </w:tcPr>
          <w:p w14:paraId="0C7DB9E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E50E9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001" w:type="dxa"/>
          </w:tcPr>
          <w:p w14:paraId="1125F0A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78E23B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22FBFB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ID</w:t>
            </w:r>
          </w:p>
        </w:tc>
      </w:tr>
      <w:tr w:rsidR="004C6E6E" w:rsidRPr="003F699D" w14:paraId="634B67B4" w14:textId="77777777" w:rsidTr="00AF6DA3">
        <w:tc>
          <w:tcPr>
            <w:tcW w:w="887" w:type="dxa"/>
          </w:tcPr>
          <w:p w14:paraId="285511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jg</w:t>
            </w:r>
          </w:p>
        </w:tc>
        <w:tc>
          <w:tcPr>
            <w:tcW w:w="1133" w:type="dxa"/>
          </w:tcPr>
          <w:p w14:paraId="629849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8" w:type="dxa"/>
          </w:tcPr>
          <w:p w14:paraId="07383DD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3A81B3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33291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4A9222B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结</w:t>
            </w:r>
            <w:r>
              <w:rPr>
                <w:rFonts w:hint="eastAsia"/>
                <w:sz w:val="22"/>
              </w:rPr>
              <w:lastRenderedPageBreak/>
              <w:t>果</w:t>
            </w:r>
          </w:p>
        </w:tc>
      </w:tr>
      <w:tr w:rsidR="004C6E6E" w:rsidRPr="003F699D" w14:paraId="0B7BF676" w14:textId="77777777" w:rsidTr="00AF6DA3">
        <w:tc>
          <w:tcPr>
            <w:tcW w:w="887" w:type="dxa"/>
          </w:tcPr>
          <w:p w14:paraId="5ED6435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lastRenderedPageBreak/>
              <w:t>S</w:t>
            </w:r>
            <w:r w:rsidRPr="003F699D">
              <w:rPr>
                <w:sz w:val="22"/>
              </w:rPr>
              <w:t>j_time</w:t>
            </w:r>
          </w:p>
        </w:tc>
        <w:tc>
          <w:tcPr>
            <w:tcW w:w="1133" w:type="dxa"/>
          </w:tcPr>
          <w:p w14:paraId="5CE1A64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rFonts w:hint="eastAsia"/>
                <w:sz w:val="22"/>
              </w:rPr>
              <w:t>atetime</w:t>
            </w:r>
          </w:p>
        </w:tc>
        <w:tc>
          <w:tcPr>
            <w:tcW w:w="1378" w:type="dxa"/>
          </w:tcPr>
          <w:p w14:paraId="57B618C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7FE0D8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398" w:type="dxa"/>
          </w:tcPr>
          <w:p w14:paraId="6FE00EF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01AAAB5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时间</w:t>
            </w:r>
          </w:p>
        </w:tc>
      </w:tr>
    </w:tbl>
    <w:p w14:paraId="2DAAB5C8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90C8ADF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仓库信息表(</w:t>
      </w:r>
      <w:r>
        <w:rPr>
          <w:sz w:val="24"/>
          <w:szCs w:val="28"/>
        </w:rPr>
        <w:t>ck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97"/>
        <w:gridCol w:w="1128"/>
        <w:gridCol w:w="1376"/>
        <w:gridCol w:w="1000"/>
        <w:gridCol w:w="1397"/>
        <w:gridCol w:w="918"/>
      </w:tblGrid>
      <w:tr w:rsidR="004C6E6E" w:rsidRPr="003F699D" w14:paraId="3142D7C2" w14:textId="77777777" w:rsidTr="00AF6DA3">
        <w:tc>
          <w:tcPr>
            <w:tcW w:w="897" w:type="dxa"/>
          </w:tcPr>
          <w:p w14:paraId="413853B5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28F01BE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6" w:type="dxa"/>
          </w:tcPr>
          <w:p w14:paraId="1E6B910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0" w:type="dxa"/>
          </w:tcPr>
          <w:p w14:paraId="1FA6F1F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7" w:type="dxa"/>
          </w:tcPr>
          <w:p w14:paraId="629E3ED7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8" w:type="dxa"/>
          </w:tcPr>
          <w:p w14:paraId="6BDDA654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26D51751" w14:textId="77777777" w:rsidTr="00AF6DA3">
        <w:tc>
          <w:tcPr>
            <w:tcW w:w="897" w:type="dxa"/>
          </w:tcPr>
          <w:p w14:paraId="6C5BEF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_ID</w:t>
            </w:r>
          </w:p>
        </w:tc>
        <w:tc>
          <w:tcPr>
            <w:tcW w:w="1128" w:type="dxa"/>
          </w:tcPr>
          <w:p w14:paraId="1DEE2A0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54CE140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00E3E63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42041F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8" w:type="dxa"/>
          </w:tcPr>
          <w:p w14:paraId="332829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仓库ID</w:t>
            </w:r>
          </w:p>
        </w:tc>
      </w:tr>
      <w:tr w:rsidR="004C6E6E" w:rsidRPr="003F699D" w14:paraId="53748E89" w14:textId="77777777" w:rsidTr="00AF6DA3">
        <w:tc>
          <w:tcPr>
            <w:tcW w:w="897" w:type="dxa"/>
          </w:tcPr>
          <w:p w14:paraId="57EC3CF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use</w:t>
            </w:r>
          </w:p>
        </w:tc>
        <w:tc>
          <w:tcPr>
            <w:tcW w:w="1128" w:type="dxa"/>
          </w:tcPr>
          <w:p w14:paraId="1CECA97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3E2D7E1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724A0B1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1D997FE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24CC7A1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用途</w:t>
            </w:r>
          </w:p>
        </w:tc>
      </w:tr>
      <w:tr w:rsidR="004C6E6E" w:rsidRPr="003F699D" w14:paraId="05D2B8C9" w14:textId="77777777" w:rsidTr="00AF6DA3">
        <w:tc>
          <w:tcPr>
            <w:tcW w:w="897" w:type="dxa"/>
          </w:tcPr>
          <w:p w14:paraId="398CF0D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dz</w:t>
            </w:r>
          </w:p>
        </w:tc>
        <w:tc>
          <w:tcPr>
            <w:tcW w:w="1128" w:type="dxa"/>
          </w:tcPr>
          <w:p w14:paraId="6F0138F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1CF3E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41FBF7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610161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0D0EA4B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地址</w:t>
            </w:r>
          </w:p>
        </w:tc>
      </w:tr>
      <w:tr w:rsidR="004C6E6E" w:rsidRPr="003F699D" w14:paraId="1F20BD83" w14:textId="77777777" w:rsidTr="00AF6DA3">
        <w:tc>
          <w:tcPr>
            <w:tcW w:w="897" w:type="dxa"/>
          </w:tcPr>
          <w:p w14:paraId="0007AD7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state</w:t>
            </w:r>
          </w:p>
        </w:tc>
        <w:tc>
          <w:tcPr>
            <w:tcW w:w="1128" w:type="dxa"/>
          </w:tcPr>
          <w:p w14:paraId="419796A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6F7AB93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2205DD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“未满”</w:t>
            </w:r>
          </w:p>
        </w:tc>
        <w:tc>
          <w:tcPr>
            <w:tcW w:w="1397" w:type="dxa"/>
          </w:tcPr>
          <w:p w14:paraId="3EBC68C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5D0B8CA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状态</w:t>
            </w:r>
          </w:p>
        </w:tc>
      </w:tr>
    </w:tbl>
    <w:p w14:paraId="46131D50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6584DE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备用零件信息表(</w:t>
      </w:r>
      <w:r>
        <w:rPr>
          <w:sz w:val="24"/>
          <w:szCs w:val="28"/>
        </w:rPr>
        <w:t>ljby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39"/>
        <w:gridCol w:w="1124"/>
        <w:gridCol w:w="1364"/>
        <w:gridCol w:w="992"/>
        <w:gridCol w:w="1385"/>
        <w:gridCol w:w="912"/>
      </w:tblGrid>
      <w:tr w:rsidR="004C6E6E" w:rsidRPr="003F699D" w14:paraId="189636E3" w14:textId="77777777" w:rsidTr="00AF6DA3">
        <w:tc>
          <w:tcPr>
            <w:tcW w:w="939" w:type="dxa"/>
          </w:tcPr>
          <w:p w14:paraId="64B211A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E5B1E7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4" w:type="dxa"/>
          </w:tcPr>
          <w:p w14:paraId="28AD62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2" w:type="dxa"/>
          </w:tcPr>
          <w:p w14:paraId="1EA6A2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85" w:type="dxa"/>
          </w:tcPr>
          <w:p w14:paraId="79BDA85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2" w:type="dxa"/>
          </w:tcPr>
          <w:p w14:paraId="7BEEF0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40BBA6E8" w14:textId="77777777" w:rsidTr="00AF6DA3">
        <w:tc>
          <w:tcPr>
            <w:tcW w:w="939" w:type="dxa"/>
          </w:tcPr>
          <w:p w14:paraId="55C46D2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L_ID</w:t>
            </w:r>
          </w:p>
        </w:tc>
        <w:tc>
          <w:tcPr>
            <w:tcW w:w="1124" w:type="dxa"/>
          </w:tcPr>
          <w:p w14:paraId="6B9CE82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7D822E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92" w:type="dxa"/>
          </w:tcPr>
          <w:p w14:paraId="0633503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799A1BC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2" w:type="dxa"/>
          </w:tcPr>
          <w:p w14:paraId="2828CFE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零件号</w:t>
            </w:r>
          </w:p>
        </w:tc>
      </w:tr>
      <w:tr w:rsidR="004C6E6E" w:rsidRPr="003F699D" w14:paraId="03625ED6" w14:textId="77777777" w:rsidTr="00AF6DA3">
        <w:tc>
          <w:tcPr>
            <w:tcW w:w="939" w:type="dxa"/>
          </w:tcPr>
          <w:p w14:paraId="79FEE6A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42E35C6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275BA24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92" w:type="dxa"/>
          </w:tcPr>
          <w:p w14:paraId="016D114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503C8CF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3DF88D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3F699D" w14:paraId="25E1E2C0" w14:textId="77777777" w:rsidTr="00AF6DA3">
        <w:tc>
          <w:tcPr>
            <w:tcW w:w="939" w:type="dxa"/>
          </w:tcPr>
          <w:p w14:paraId="6FDCDCA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born</w:t>
            </w:r>
          </w:p>
        </w:tc>
        <w:tc>
          <w:tcPr>
            <w:tcW w:w="1124" w:type="dxa"/>
          </w:tcPr>
          <w:p w14:paraId="070AEE1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495D55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1C94CC5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1370A9D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643023F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3F699D" w14:paraId="2353D02B" w14:textId="77777777" w:rsidTr="00AF6DA3">
        <w:tc>
          <w:tcPr>
            <w:tcW w:w="939" w:type="dxa"/>
          </w:tcPr>
          <w:p w14:paraId="65C4B5E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um</w:t>
            </w:r>
          </w:p>
        </w:tc>
        <w:tc>
          <w:tcPr>
            <w:tcW w:w="1124" w:type="dxa"/>
          </w:tcPr>
          <w:p w14:paraId="4683CDD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64" w:type="dxa"/>
          </w:tcPr>
          <w:p w14:paraId="497D7A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6DDC799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3E325AE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2CD5DB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数量</w:t>
            </w:r>
          </w:p>
        </w:tc>
      </w:tr>
      <w:tr w:rsidR="004C6E6E" w:rsidRPr="003F699D" w14:paraId="7B8F927F" w14:textId="77777777" w:rsidTr="00AF6DA3">
        <w:tc>
          <w:tcPr>
            <w:tcW w:w="939" w:type="dxa"/>
          </w:tcPr>
          <w:p w14:paraId="6165BA5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C</w:t>
            </w:r>
          </w:p>
        </w:tc>
        <w:tc>
          <w:tcPr>
            <w:tcW w:w="1124" w:type="dxa"/>
          </w:tcPr>
          <w:p w14:paraId="16AA88B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274B26D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091E3B4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7D51AF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2" w:type="dxa"/>
          </w:tcPr>
          <w:p w14:paraId="7577449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</w:tbl>
    <w:p w14:paraId="4DF4082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E976F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零件购入信息表(</w:t>
      </w:r>
      <w:r>
        <w:rPr>
          <w:sz w:val="24"/>
          <w:szCs w:val="28"/>
        </w:rPr>
        <w:t>lj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A5671A" w14:paraId="26F84D8F" w14:textId="77777777" w:rsidTr="00AF6DA3">
        <w:tc>
          <w:tcPr>
            <w:tcW w:w="1221" w:type="dxa"/>
          </w:tcPr>
          <w:p w14:paraId="0884CCE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076" w:type="dxa"/>
          </w:tcPr>
          <w:p w14:paraId="69B65D9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292" w:type="dxa"/>
          </w:tcPr>
          <w:p w14:paraId="14322E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43" w:type="dxa"/>
          </w:tcPr>
          <w:p w14:paraId="64381F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14" w:type="dxa"/>
          </w:tcPr>
          <w:p w14:paraId="5822B0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0" w:type="dxa"/>
          </w:tcPr>
          <w:p w14:paraId="45DF6A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733A6659" w14:textId="77777777" w:rsidTr="00AF6DA3">
        <w:tc>
          <w:tcPr>
            <w:tcW w:w="1221" w:type="dxa"/>
          </w:tcPr>
          <w:p w14:paraId="1EC436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076" w:type="dxa"/>
          </w:tcPr>
          <w:p w14:paraId="6863E9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5BF4A4C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536273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2E8B1F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0" w:type="dxa"/>
          </w:tcPr>
          <w:p w14:paraId="33FFB11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5EE0565D" w14:textId="77777777" w:rsidTr="00AF6DA3">
        <w:tc>
          <w:tcPr>
            <w:tcW w:w="1221" w:type="dxa"/>
          </w:tcPr>
          <w:p w14:paraId="227559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076" w:type="dxa"/>
          </w:tcPr>
          <w:p w14:paraId="0B00C02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36D7F10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154786F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411AC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517D8A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0507158C" w14:textId="77777777" w:rsidTr="00AF6DA3">
        <w:tc>
          <w:tcPr>
            <w:tcW w:w="1221" w:type="dxa"/>
          </w:tcPr>
          <w:p w14:paraId="5F5E0EB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076" w:type="dxa"/>
          </w:tcPr>
          <w:p w14:paraId="36686A83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292" w:type="dxa"/>
          </w:tcPr>
          <w:p w14:paraId="5ECAF51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B2A24F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AD9D46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1B5583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67756AC5" w14:textId="77777777" w:rsidTr="00AF6DA3">
        <w:tc>
          <w:tcPr>
            <w:tcW w:w="1221" w:type="dxa"/>
          </w:tcPr>
          <w:p w14:paraId="7BD2593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076" w:type="dxa"/>
          </w:tcPr>
          <w:p w14:paraId="4FB5D6D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292" w:type="dxa"/>
          </w:tcPr>
          <w:p w14:paraId="0DFF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E8512CA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422E8E6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0F19AFA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6F33DB62" w14:textId="77777777" w:rsidTr="00AF6DA3">
        <w:tc>
          <w:tcPr>
            <w:tcW w:w="1221" w:type="dxa"/>
          </w:tcPr>
          <w:p w14:paraId="1E8DE92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076" w:type="dxa"/>
          </w:tcPr>
          <w:p w14:paraId="4535372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292" w:type="dxa"/>
          </w:tcPr>
          <w:p w14:paraId="2590EA4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4378278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390D3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1612EDA7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337435E3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4425E7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待审批表(</w:t>
      </w:r>
      <w:r>
        <w:rPr>
          <w:sz w:val="24"/>
          <w:szCs w:val="28"/>
        </w:rPr>
        <w:t>dsp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87511D" w14:paraId="53934209" w14:textId="77777777" w:rsidTr="00AF6DA3">
        <w:tc>
          <w:tcPr>
            <w:tcW w:w="1221" w:type="dxa"/>
          </w:tcPr>
          <w:p w14:paraId="2D6EB9A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0BD41D7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2" w:type="dxa"/>
          </w:tcPr>
          <w:p w14:paraId="637C59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3" w:type="dxa"/>
          </w:tcPr>
          <w:p w14:paraId="349447D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默认值</w:t>
            </w:r>
          </w:p>
        </w:tc>
        <w:tc>
          <w:tcPr>
            <w:tcW w:w="1314" w:type="dxa"/>
          </w:tcPr>
          <w:p w14:paraId="379537FC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0" w:type="dxa"/>
          </w:tcPr>
          <w:p w14:paraId="7291847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备注</w:t>
            </w:r>
          </w:p>
        </w:tc>
      </w:tr>
      <w:tr w:rsidR="004C6E6E" w:rsidRPr="0087511D" w14:paraId="7B135C76" w14:textId="77777777" w:rsidTr="00AF6DA3">
        <w:tc>
          <w:tcPr>
            <w:tcW w:w="1221" w:type="dxa"/>
          </w:tcPr>
          <w:p w14:paraId="535942B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Sp_ID</w:t>
            </w:r>
          </w:p>
        </w:tc>
        <w:tc>
          <w:tcPr>
            <w:tcW w:w="1076" w:type="dxa"/>
          </w:tcPr>
          <w:p w14:paraId="2260379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Char(10)</w:t>
            </w:r>
          </w:p>
        </w:tc>
        <w:tc>
          <w:tcPr>
            <w:tcW w:w="1292" w:type="dxa"/>
          </w:tcPr>
          <w:p w14:paraId="6041C45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17378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53BAB0D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870" w:type="dxa"/>
          </w:tcPr>
          <w:p w14:paraId="3C1E8C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审批ID</w:t>
            </w:r>
          </w:p>
        </w:tc>
      </w:tr>
      <w:tr w:rsidR="004C6E6E" w:rsidRPr="0087511D" w14:paraId="53DBF335" w14:textId="77777777" w:rsidTr="00AF6DA3">
        <w:tc>
          <w:tcPr>
            <w:tcW w:w="1221" w:type="dxa"/>
          </w:tcPr>
          <w:p w14:paraId="30CF0E8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Yh_ID</w:t>
            </w:r>
          </w:p>
        </w:tc>
        <w:tc>
          <w:tcPr>
            <w:tcW w:w="1076" w:type="dxa"/>
          </w:tcPr>
          <w:p w14:paraId="126E48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2BEC044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No</w:t>
            </w:r>
          </w:p>
        </w:tc>
        <w:tc>
          <w:tcPr>
            <w:tcW w:w="943" w:type="dxa"/>
          </w:tcPr>
          <w:p w14:paraId="186C8118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15A127C6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627F974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用户</w:t>
            </w: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119AF50F" w14:textId="77777777" w:rsidTr="00AF6DA3">
        <w:tc>
          <w:tcPr>
            <w:tcW w:w="1221" w:type="dxa"/>
          </w:tcPr>
          <w:p w14:paraId="380E25B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S</w:t>
            </w:r>
            <w:r w:rsidRPr="0087511D">
              <w:rPr>
                <w:sz w:val="22"/>
              </w:rPr>
              <w:t>_ID</w:t>
            </w:r>
          </w:p>
        </w:tc>
        <w:tc>
          <w:tcPr>
            <w:tcW w:w="1076" w:type="dxa"/>
          </w:tcPr>
          <w:p w14:paraId="11CA128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1034D91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786B3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4B526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4A4CEB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设备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41B62692" w14:textId="77777777" w:rsidTr="00AF6DA3">
        <w:tc>
          <w:tcPr>
            <w:tcW w:w="1221" w:type="dxa"/>
          </w:tcPr>
          <w:p w14:paraId="00B80B3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O</w:t>
            </w:r>
            <w:r w:rsidRPr="0087511D">
              <w:rPr>
                <w:sz w:val="22"/>
              </w:rPr>
              <w:t>perate</w:t>
            </w:r>
          </w:p>
        </w:tc>
        <w:tc>
          <w:tcPr>
            <w:tcW w:w="1076" w:type="dxa"/>
          </w:tcPr>
          <w:p w14:paraId="2F93948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BB6AEF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3A62A1C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4E5AE2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56097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操作</w:t>
            </w:r>
          </w:p>
        </w:tc>
      </w:tr>
      <w:tr w:rsidR="004C6E6E" w:rsidRPr="0087511D" w14:paraId="5CBA70F1" w14:textId="77777777" w:rsidTr="00AF6DA3">
        <w:tc>
          <w:tcPr>
            <w:tcW w:w="1221" w:type="dxa"/>
          </w:tcPr>
          <w:p w14:paraId="03F2910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ID</w:t>
            </w:r>
          </w:p>
        </w:tc>
        <w:tc>
          <w:tcPr>
            <w:tcW w:w="1076" w:type="dxa"/>
          </w:tcPr>
          <w:p w14:paraId="0BB3435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772A389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29CAD61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58448A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EE545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人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35FEDAE6" w14:textId="77777777" w:rsidTr="00AF6DA3">
        <w:tc>
          <w:tcPr>
            <w:tcW w:w="1221" w:type="dxa"/>
          </w:tcPr>
          <w:p w14:paraId="778BC7A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jg</w:t>
            </w:r>
          </w:p>
        </w:tc>
        <w:tc>
          <w:tcPr>
            <w:tcW w:w="1076" w:type="dxa"/>
          </w:tcPr>
          <w:p w14:paraId="487861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D38155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7B9787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F4235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02518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结果</w:t>
            </w:r>
          </w:p>
        </w:tc>
      </w:tr>
    </w:tbl>
    <w:p w14:paraId="0D207323" w14:textId="77777777" w:rsidR="004C6E6E" w:rsidRPr="00AA620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0EDC76E" w14:textId="37AF6B58" w:rsidR="004C6E6E" w:rsidRPr="004C6E6E" w:rsidRDefault="004C6E6E" w:rsidP="004C6E6E">
      <w:pPr>
        <w:pStyle w:val="2"/>
      </w:pPr>
      <w:bookmarkStart w:id="26" w:name="_Toc37612760"/>
      <w:r>
        <w:rPr>
          <w:rFonts w:hint="eastAsia"/>
        </w:rPr>
        <w:t>八、</w:t>
      </w:r>
      <w:r w:rsidRPr="004C6E6E">
        <w:rPr>
          <w:rFonts w:hint="eastAsia"/>
        </w:rPr>
        <w:t>过程设计</w:t>
      </w:r>
      <w:bookmarkEnd w:id="26"/>
    </w:p>
    <w:p w14:paraId="2D0885E7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7" w:name="_Toc37612761"/>
      <w:r>
        <w:rPr>
          <w:rFonts w:hint="eastAsia"/>
        </w:rPr>
        <w:t>过程设计阶段概述</w:t>
      </w:r>
      <w:bookmarkEnd w:id="27"/>
    </w:p>
    <w:p w14:paraId="3B05B893" w14:textId="77777777" w:rsidR="004C6E6E" w:rsidRDefault="004C6E6E" w:rsidP="004C6E6E">
      <w:pPr>
        <w:pStyle w:val="a7"/>
        <w:ind w:left="1140"/>
      </w:pPr>
      <w:r>
        <w:rPr>
          <w:rFonts w:hint="eastAsia"/>
        </w:rPr>
        <w:t>确定设备管理系统各个组成部分内的算法及内部数据结构，并选定某些过程的表达形式来描述各种算法。依据分析模型中的加工规格说明、状态转换图进行过程设计。针对过程设计片段，对该系统的内部详细设计用程序流程图的方式表达</w:t>
      </w:r>
    </w:p>
    <w:p w14:paraId="6586A815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8" w:name="_Toc37612762"/>
      <w:r>
        <w:rPr>
          <w:rFonts w:hint="eastAsia"/>
        </w:rPr>
        <w:t>程序流程图</w:t>
      </w:r>
      <w:bookmarkEnd w:id="28"/>
    </w:p>
    <w:p w14:paraId="4B33B345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普通用户程序操作流程</w:t>
      </w:r>
    </w:p>
    <w:p w14:paraId="19713FC7" w14:textId="0ED7AFCA" w:rsidR="004C6E6E" w:rsidRDefault="004C6E6E" w:rsidP="004C6E6E">
      <w:pPr>
        <w:pStyle w:val="a7"/>
        <w:ind w:left="1500" w:firstLineChars="0" w:firstLine="0"/>
      </w:pPr>
      <w:r>
        <w:object w:dxaOrig="8471" w:dyaOrig="12341" w14:anchorId="213517C3">
          <v:shape id="_x0000_i1046" type="#_x0000_t75" style="width:362pt;height:526.65pt" o:ole="">
            <v:imagedata r:id="rId64" o:title=""/>
          </v:shape>
          <o:OLEObject Type="Embed" ProgID="Visio.Drawing.15" ShapeID="_x0000_i1046" DrawAspect="Content" ObjectID="_1648225550" r:id="rId65"/>
        </w:object>
      </w:r>
    </w:p>
    <w:p w14:paraId="28A86360" w14:textId="77777777" w:rsidR="004C6E6E" w:rsidRDefault="004C6E6E" w:rsidP="004C6E6E">
      <w:pPr>
        <w:pStyle w:val="a7"/>
        <w:ind w:left="1500" w:firstLineChars="0" w:firstLine="0"/>
      </w:pPr>
    </w:p>
    <w:p w14:paraId="5EF9288C" w14:textId="77777777" w:rsidR="004C6E6E" w:rsidRDefault="004C6E6E" w:rsidP="004C6E6E">
      <w:pPr>
        <w:pStyle w:val="a7"/>
        <w:ind w:left="1500" w:firstLineChars="0" w:firstLine="0"/>
      </w:pPr>
    </w:p>
    <w:p w14:paraId="1795786D" w14:textId="77777777" w:rsidR="004C6E6E" w:rsidRDefault="004C6E6E" w:rsidP="004C6E6E">
      <w:pPr>
        <w:pStyle w:val="a7"/>
        <w:ind w:left="1500" w:firstLineChars="0" w:firstLine="0"/>
      </w:pPr>
    </w:p>
    <w:p w14:paraId="5C39A0D9" w14:textId="77777777" w:rsidR="004C6E6E" w:rsidRDefault="004C6E6E" w:rsidP="004C6E6E">
      <w:pPr>
        <w:pStyle w:val="a7"/>
        <w:ind w:left="1500" w:firstLineChars="0" w:firstLine="0"/>
      </w:pPr>
    </w:p>
    <w:p w14:paraId="29DC87F7" w14:textId="77777777" w:rsidR="004C6E6E" w:rsidRDefault="004C6E6E" w:rsidP="004C6E6E">
      <w:pPr>
        <w:pStyle w:val="a7"/>
        <w:ind w:left="1500" w:firstLineChars="0" w:firstLine="0"/>
      </w:pPr>
    </w:p>
    <w:p w14:paraId="0C58CE2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检修员工程序操作流程</w:t>
      </w:r>
    </w:p>
    <w:p w14:paraId="45E8485D" w14:textId="77777777" w:rsidR="004C6E6E" w:rsidRDefault="004C6E6E" w:rsidP="004C6E6E">
      <w:r>
        <w:object w:dxaOrig="7601" w:dyaOrig="13721" w14:anchorId="0CDD52EF">
          <v:shape id="_x0000_i1047" type="#_x0000_t75" style="width:338pt;height:609.35pt" o:ole="">
            <v:imagedata r:id="rId66" o:title=""/>
          </v:shape>
          <o:OLEObject Type="Embed" ProgID="Visio.Drawing.15" ShapeID="_x0000_i1047" DrawAspect="Content" ObjectID="_1648225551" r:id="rId67"/>
        </w:object>
      </w:r>
    </w:p>
    <w:p w14:paraId="7B2CEE19" w14:textId="77777777" w:rsidR="004C6E6E" w:rsidRDefault="004C6E6E" w:rsidP="004C6E6E">
      <w:pPr>
        <w:pStyle w:val="a7"/>
        <w:ind w:left="1500" w:firstLineChars="0" w:firstLine="0"/>
      </w:pPr>
    </w:p>
    <w:p w14:paraId="05B73EE1" w14:textId="77777777" w:rsidR="004C6E6E" w:rsidRDefault="004C6E6E" w:rsidP="004C6E6E">
      <w:pPr>
        <w:pStyle w:val="a7"/>
        <w:ind w:left="1500" w:firstLineChars="0" w:firstLine="0"/>
      </w:pPr>
    </w:p>
    <w:p w14:paraId="61F3F2B6" w14:textId="77777777" w:rsidR="004C6E6E" w:rsidRDefault="004C6E6E" w:rsidP="004C6E6E">
      <w:pPr>
        <w:pStyle w:val="a7"/>
        <w:ind w:left="1500" w:firstLineChars="0" w:firstLine="0"/>
      </w:pPr>
    </w:p>
    <w:p w14:paraId="66B31A1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与零件管理员工程序操作流程</w:t>
      </w:r>
    </w:p>
    <w:p w14:paraId="7FFBD1DE" w14:textId="77777777" w:rsidR="004C6E6E" w:rsidRDefault="004C6E6E" w:rsidP="004C6E6E">
      <w:r>
        <w:object w:dxaOrig="14530" w:dyaOrig="13721" w14:anchorId="21C3630F">
          <v:shape id="_x0000_i1048" type="#_x0000_t75" style="width:414pt;height:392pt" o:ole="">
            <v:imagedata r:id="rId68" o:title=""/>
          </v:shape>
          <o:OLEObject Type="Embed" ProgID="Visio.Drawing.15" ShapeID="_x0000_i1048" DrawAspect="Content" ObjectID="_1648225552" r:id="rId69"/>
        </w:object>
      </w:r>
    </w:p>
    <w:p w14:paraId="7AAF2DBA" w14:textId="77777777" w:rsidR="004C6E6E" w:rsidRDefault="004C6E6E" w:rsidP="004C6E6E"/>
    <w:p w14:paraId="2D7A30FB" w14:textId="77777777" w:rsidR="004C6E6E" w:rsidRDefault="004C6E6E" w:rsidP="004C6E6E"/>
    <w:p w14:paraId="43B5E320" w14:textId="77777777" w:rsidR="004C6E6E" w:rsidRDefault="004C6E6E" w:rsidP="004C6E6E"/>
    <w:p w14:paraId="33D72994" w14:textId="77777777" w:rsidR="004C6E6E" w:rsidRDefault="004C6E6E" w:rsidP="004C6E6E"/>
    <w:p w14:paraId="6062DC45" w14:textId="77777777" w:rsidR="004C6E6E" w:rsidRDefault="004C6E6E" w:rsidP="004C6E6E"/>
    <w:p w14:paraId="4BA9242C" w14:textId="77777777" w:rsidR="004C6E6E" w:rsidRDefault="004C6E6E" w:rsidP="004C6E6E"/>
    <w:p w14:paraId="32DD9569" w14:textId="77777777" w:rsidR="004C6E6E" w:rsidRDefault="004C6E6E" w:rsidP="004C6E6E"/>
    <w:p w14:paraId="79B9A66C" w14:textId="77777777" w:rsidR="004C6E6E" w:rsidRDefault="004C6E6E" w:rsidP="004C6E6E"/>
    <w:p w14:paraId="62326FCC" w14:textId="77777777" w:rsidR="004C6E6E" w:rsidRDefault="004C6E6E" w:rsidP="004C6E6E"/>
    <w:p w14:paraId="43F7DAF9" w14:textId="77777777" w:rsidR="004C6E6E" w:rsidRDefault="004C6E6E" w:rsidP="004C6E6E"/>
    <w:p w14:paraId="16985196" w14:textId="77777777" w:rsidR="004C6E6E" w:rsidRDefault="004C6E6E" w:rsidP="004C6E6E"/>
    <w:p w14:paraId="6C7E93C6" w14:textId="77777777" w:rsidR="004C6E6E" w:rsidRDefault="004C6E6E" w:rsidP="004C6E6E"/>
    <w:p w14:paraId="4EF7FA2E" w14:textId="77777777" w:rsidR="004C6E6E" w:rsidRDefault="004C6E6E" w:rsidP="004C6E6E"/>
    <w:p w14:paraId="1A459C3E" w14:textId="77777777" w:rsidR="004C6E6E" w:rsidRDefault="004C6E6E" w:rsidP="004C6E6E"/>
    <w:p w14:paraId="7B87AEB7" w14:textId="77777777" w:rsidR="004C6E6E" w:rsidRDefault="004C6E6E" w:rsidP="004C6E6E"/>
    <w:p w14:paraId="1F46AB87" w14:textId="77777777" w:rsidR="004C6E6E" w:rsidRDefault="004C6E6E" w:rsidP="004C6E6E"/>
    <w:p w14:paraId="752F160F" w14:textId="77777777" w:rsidR="004C6E6E" w:rsidRDefault="004C6E6E" w:rsidP="004C6E6E"/>
    <w:p w14:paraId="2A6E2A3F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管理员操作流程</w:t>
      </w:r>
    </w:p>
    <w:p w14:paraId="5F5782D5" w14:textId="77777777" w:rsidR="004C6E6E" w:rsidRDefault="004C6E6E" w:rsidP="004C6E6E">
      <w:r>
        <w:object w:dxaOrig="9891" w:dyaOrig="13721" w14:anchorId="5FBBEDD2">
          <v:shape id="_x0000_i1049" type="#_x0000_t75" style="width:416pt;height:8in" o:ole="">
            <v:imagedata r:id="rId70" o:title=""/>
          </v:shape>
          <o:OLEObject Type="Embed" ProgID="Visio.Drawing.15" ShapeID="_x0000_i1049" DrawAspect="Content" ObjectID="_1648225553" r:id="rId71"/>
        </w:object>
      </w:r>
    </w:p>
    <w:p w14:paraId="3B431E50" w14:textId="77777777" w:rsidR="004C6E6E" w:rsidRDefault="004C6E6E" w:rsidP="004C6E6E"/>
    <w:p w14:paraId="18EEC359" w14:textId="77777777" w:rsidR="004C6E6E" w:rsidRDefault="004C6E6E" w:rsidP="004C6E6E"/>
    <w:p w14:paraId="1AC8F078" w14:textId="77777777" w:rsidR="004C6E6E" w:rsidRDefault="004C6E6E" w:rsidP="004C6E6E"/>
    <w:p w14:paraId="29BDFBD8" w14:textId="77777777" w:rsidR="004C6E6E" w:rsidRDefault="004C6E6E" w:rsidP="004C6E6E"/>
    <w:p w14:paraId="7873558C" w14:textId="77777777" w:rsidR="004C6E6E" w:rsidRDefault="004C6E6E" w:rsidP="004C6E6E"/>
    <w:p w14:paraId="7BA5D205" w14:textId="77777777" w:rsidR="004C6E6E" w:rsidRDefault="004C6E6E" w:rsidP="004C6E6E"/>
    <w:p w14:paraId="2376F4E4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仓库管理操作流程</w:t>
      </w:r>
    </w:p>
    <w:p w14:paraId="259D9809" w14:textId="77777777" w:rsidR="004C6E6E" w:rsidRDefault="004C6E6E" w:rsidP="004C6E6E">
      <w:r>
        <w:object w:dxaOrig="9581" w:dyaOrig="13471" w14:anchorId="479F740B">
          <v:shape id="_x0000_i1050" type="#_x0000_t75" style="width:415.35pt;height:583.35pt" o:ole="">
            <v:imagedata r:id="rId72" o:title=""/>
          </v:shape>
          <o:OLEObject Type="Embed" ProgID="Visio.Drawing.15" ShapeID="_x0000_i1050" DrawAspect="Content" ObjectID="_1648225554" r:id="rId73"/>
        </w:object>
      </w:r>
    </w:p>
    <w:p w14:paraId="6EF781D8" w14:textId="77777777" w:rsidR="004C6E6E" w:rsidRDefault="004C6E6E" w:rsidP="004C6E6E">
      <w:pPr>
        <w:ind w:left="1140"/>
      </w:pPr>
    </w:p>
    <w:p w14:paraId="74D0FCEE" w14:textId="77777777" w:rsidR="004C6E6E" w:rsidRPr="00687B82" w:rsidRDefault="004C6E6E" w:rsidP="00687B82">
      <w:pPr>
        <w:rPr>
          <w:sz w:val="28"/>
          <w:szCs w:val="28"/>
        </w:rPr>
      </w:pPr>
    </w:p>
    <w:sectPr w:rsidR="004C6E6E" w:rsidRPr="00687B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A6DBF4" w14:textId="77777777" w:rsidR="003F210B" w:rsidRDefault="003F210B" w:rsidP="00D12AB3">
      <w:r>
        <w:separator/>
      </w:r>
    </w:p>
  </w:endnote>
  <w:endnote w:type="continuationSeparator" w:id="0">
    <w:p w14:paraId="3C500820" w14:textId="77777777" w:rsidR="003F210B" w:rsidRDefault="003F210B" w:rsidP="00D12A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1071DA" w14:textId="77777777" w:rsidR="003F210B" w:rsidRDefault="003F210B" w:rsidP="00D12AB3">
      <w:r>
        <w:separator/>
      </w:r>
    </w:p>
  </w:footnote>
  <w:footnote w:type="continuationSeparator" w:id="0">
    <w:p w14:paraId="7C2D510D" w14:textId="77777777" w:rsidR="003F210B" w:rsidRDefault="003F210B" w:rsidP="00D12A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9549B"/>
    <w:multiLevelType w:val="hybridMultilevel"/>
    <w:tmpl w:val="D9181A4C"/>
    <w:lvl w:ilvl="0" w:tplc="4F9463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681817"/>
    <w:multiLevelType w:val="hybridMultilevel"/>
    <w:tmpl w:val="AAB0ADB6"/>
    <w:lvl w:ilvl="0" w:tplc="ED8A8FFE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9F23D8B"/>
    <w:multiLevelType w:val="hybridMultilevel"/>
    <w:tmpl w:val="320C84E6"/>
    <w:lvl w:ilvl="0" w:tplc="342A7912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 w15:restartNumberingAfterBreak="0">
    <w:nsid w:val="3A911F87"/>
    <w:multiLevelType w:val="hybridMultilevel"/>
    <w:tmpl w:val="A600DE98"/>
    <w:lvl w:ilvl="0" w:tplc="BF46693E">
      <w:start w:val="1"/>
      <w:numFmt w:val="decimal"/>
      <w:lvlText w:val="%1."/>
      <w:lvlJc w:val="left"/>
      <w:pPr>
        <w:ind w:left="1500" w:hanging="360"/>
      </w:pPr>
      <w:rPr>
        <w:rFonts w:hint="default"/>
        <w:sz w:val="24"/>
      </w:rPr>
    </w:lvl>
    <w:lvl w:ilvl="1" w:tplc="EA22D22E">
      <w:start w:val="1"/>
      <w:numFmt w:val="decimalEnclosedCircle"/>
      <w:lvlText w:val="%2"/>
      <w:lvlJc w:val="left"/>
      <w:pPr>
        <w:ind w:left="1920" w:hanging="36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 w15:restartNumberingAfterBreak="0">
    <w:nsid w:val="3AEB0E80"/>
    <w:multiLevelType w:val="hybridMultilevel"/>
    <w:tmpl w:val="923EDDBA"/>
    <w:lvl w:ilvl="0" w:tplc="86D4F44C">
      <w:start w:val="1"/>
      <w:numFmt w:val="japaneseCounting"/>
      <w:lvlText w:val="(%1)"/>
      <w:lvlJc w:val="left"/>
      <w:pPr>
        <w:ind w:left="800" w:hanging="3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F51CB9"/>
    <w:multiLevelType w:val="hybridMultilevel"/>
    <w:tmpl w:val="618A7D64"/>
    <w:lvl w:ilvl="0" w:tplc="FF1684CE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6" w15:restartNumberingAfterBreak="0">
    <w:nsid w:val="47054041"/>
    <w:multiLevelType w:val="hybridMultilevel"/>
    <w:tmpl w:val="B7524456"/>
    <w:lvl w:ilvl="0" w:tplc="F7589ABC">
      <w:start w:val="1"/>
      <w:numFmt w:val="japaneseCounting"/>
      <w:lvlText w:val="%1、"/>
      <w:lvlJc w:val="left"/>
      <w:pPr>
        <w:ind w:left="420" w:hanging="420"/>
      </w:pPr>
      <w:rPr>
        <w:rFonts w:hint="default"/>
        <w:sz w:val="28"/>
        <w:szCs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8396EC5"/>
    <w:multiLevelType w:val="hybridMultilevel"/>
    <w:tmpl w:val="86F60B58"/>
    <w:lvl w:ilvl="0" w:tplc="C2EC72A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8DD655E"/>
    <w:multiLevelType w:val="hybridMultilevel"/>
    <w:tmpl w:val="AD2E4CD6"/>
    <w:lvl w:ilvl="0" w:tplc="CE3090F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EF1569D"/>
    <w:multiLevelType w:val="multilevel"/>
    <w:tmpl w:val="7A20BB3A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2">
      <w:start w:val="1"/>
      <w:numFmt w:val="decimal"/>
      <w:isLgl/>
      <w:lvlText w:val="%1.%2.%3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3">
      <w:start w:val="1"/>
      <w:numFmt w:val="decimal"/>
      <w:isLgl/>
      <w:lvlText w:val="%1.%2.%3.%4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4">
      <w:start w:val="1"/>
      <w:numFmt w:val="decimal"/>
      <w:isLgl/>
      <w:lvlText w:val="%1.%2.%3.%4.%5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5">
      <w:start w:val="1"/>
      <w:numFmt w:val="decimal"/>
      <w:isLgl/>
      <w:lvlText w:val="%1.%2.%3.%4.%5.%6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6">
      <w:start w:val="1"/>
      <w:numFmt w:val="decimal"/>
      <w:isLgl/>
      <w:lvlText w:val="%1.%2.%3.%4.%5.%6.%7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7">
      <w:start w:val="1"/>
      <w:numFmt w:val="decimal"/>
      <w:isLgl/>
      <w:lvlText w:val="%1.%2.%3.%4.%5.%6.%7.%8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</w:abstractNum>
  <w:abstractNum w:abstractNumId="10" w15:restartNumberingAfterBreak="0">
    <w:nsid w:val="6F637C39"/>
    <w:multiLevelType w:val="hybridMultilevel"/>
    <w:tmpl w:val="36C6DCEE"/>
    <w:lvl w:ilvl="0" w:tplc="311C87B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1" w15:restartNumberingAfterBreak="0">
    <w:nsid w:val="749C454D"/>
    <w:multiLevelType w:val="hybridMultilevel"/>
    <w:tmpl w:val="5806687E"/>
    <w:lvl w:ilvl="0" w:tplc="FE82873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2E1AEC5C">
      <w:start w:val="1"/>
      <w:numFmt w:val="decimalEnclosedCircle"/>
      <w:lvlText w:val="%2"/>
      <w:lvlJc w:val="left"/>
      <w:pPr>
        <w:ind w:left="15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2" w15:restartNumberingAfterBreak="0">
    <w:nsid w:val="74F93790"/>
    <w:multiLevelType w:val="hybridMultilevel"/>
    <w:tmpl w:val="98322C64"/>
    <w:lvl w:ilvl="0" w:tplc="AB8ED922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1"/>
  </w:num>
  <w:num w:numId="5">
    <w:abstractNumId w:val="12"/>
  </w:num>
  <w:num w:numId="6">
    <w:abstractNumId w:val="2"/>
  </w:num>
  <w:num w:numId="7">
    <w:abstractNumId w:val="3"/>
  </w:num>
  <w:num w:numId="8">
    <w:abstractNumId w:val="5"/>
  </w:num>
  <w:num w:numId="9">
    <w:abstractNumId w:val="4"/>
  </w:num>
  <w:num w:numId="10">
    <w:abstractNumId w:val="10"/>
  </w:num>
  <w:num w:numId="11">
    <w:abstractNumId w:val="11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770"/>
    <w:rsid w:val="000043C8"/>
    <w:rsid w:val="000F6433"/>
    <w:rsid w:val="00115770"/>
    <w:rsid w:val="001461E0"/>
    <w:rsid w:val="001C7271"/>
    <w:rsid w:val="00227372"/>
    <w:rsid w:val="00232966"/>
    <w:rsid w:val="00370B3F"/>
    <w:rsid w:val="00376E50"/>
    <w:rsid w:val="003F210B"/>
    <w:rsid w:val="00406D7F"/>
    <w:rsid w:val="0041596A"/>
    <w:rsid w:val="00424F17"/>
    <w:rsid w:val="004C0B62"/>
    <w:rsid w:val="004C6E6E"/>
    <w:rsid w:val="004D77E1"/>
    <w:rsid w:val="00510FDC"/>
    <w:rsid w:val="00530AE1"/>
    <w:rsid w:val="005C64DC"/>
    <w:rsid w:val="005D0BB4"/>
    <w:rsid w:val="005F13EF"/>
    <w:rsid w:val="00622120"/>
    <w:rsid w:val="00687B82"/>
    <w:rsid w:val="006A0EC4"/>
    <w:rsid w:val="006E17AF"/>
    <w:rsid w:val="006F4868"/>
    <w:rsid w:val="00717919"/>
    <w:rsid w:val="007230D1"/>
    <w:rsid w:val="00867846"/>
    <w:rsid w:val="00881598"/>
    <w:rsid w:val="009C6591"/>
    <w:rsid w:val="009F6276"/>
    <w:rsid w:val="00A428FA"/>
    <w:rsid w:val="00A51B9C"/>
    <w:rsid w:val="00AF6DA3"/>
    <w:rsid w:val="00B3595E"/>
    <w:rsid w:val="00B966BE"/>
    <w:rsid w:val="00BA4EB8"/>
    <w:rsid w:val="00C0655E"/>
    <w:rsid w:val="00C6337D"/>
    <w:rsid w:val="00C86DCF"/>
    <w:rsid w:val="00D12AB3"/>
    <w:rsid w:val="00E03D66"/>
    <w:rsid w:val="00E90D0A"/>
    <w:rsid w:val="00E9782F"/>
    <w:rsid w:val="00EF0387"/>
    <w:rsid w:val="00F43192"/>
    <w:rsid w:val="00F56A84"/>
    <w:rsid w:val="00F72484"/>
    <w:rsid w:val="00FA7898"/>
    <w:rsid w:val="00FC13DA"/>
    <w:rsid w:val="00FE3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431E07"/>
  <w15:chartTrackingRefBased/>
  <w15:docId w15:val="{4C67E488-9E5E-423E-ADBC-1E6C9CE45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6E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87B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0B3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065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2A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2AB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2A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2AB3"/>
    <w:rPr>
      <w:sz w:val="18"/>
      <w:szCs w:val="18"/>
    </w:rPr>
  </w:style>
  <w:style w:type="paragraph" w:styleId="a7">
    <w:name w:val="List Paragraph"/>
    <w:basedOn w:val="a"/>
    <w:uiPriority w:val="34"/>
    <w:qFormat/>
    <w:rsid w:val="00BA4EB8"/>
    <w:pPr>
      <w:ind w:firstLineChars="200" w:firstLine="420"/>
    </w:pPr>
  </w:style>
  <w:style w:type="table" w:styleId="a8">
    <w:name w:val="Table Grid"/>
    <w:basedOn w:val="a1"/>
    <w:uiPriority w:val="39"/>
    <w:rsid w:val="00687B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687B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C6E6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C6E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C6E6E"/>
    <w:pPr>
      <w:ind w:leftChars="200" w:left="420"/>
    </w:pPr>
  </w:style>
  <w:style w:type="character" w:styleId="a9">
    <w:name w:val="Hyperlink"/>
    <w:basedOn w:val="a0"/>
    <w:uiPriority w:val="99"/>
    <w:unhideWhenUsed/>
    <w:rsid w:val="004C6E6E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370B3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065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5D0BB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8.png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image" Target="media/image21.emf"/><Relationship Id="rId47" Type="http://schemas.openxmlformats.org/officeDocument/2006/relationships/image" Target="media/image24.png"/><Relationship Id="rId50" Type="http://schemas.openxmlformats.org/officeDocument/2006/relationships/image" Target="media/image26.emf"/><Relationship Id="rId55" Type="http://schemas.openxmlformats.org/officeDocument/2006/relationships/package" Target="embeddings/Microsoft_Visio_Drawing19.vsdx"/><Relationship Id="rId63" Type="http://schemas.openxmlformats.org/officeDocument/2006/relationships/image" Target="media/image35.png"/><Relationship Id="rId68" Type="http://schemas.openxmlformats.org/officeDocument/2006/relationships/image" Target="media/image38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4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package" Target="embeddings/Microsoft_Visio_Drawing15.vsdx"/><Relationship Id="rId53" Type="http://schemas.openxmlformats.org/officeDocument/2006/relationships/package" Target="embeddings/Microsoft_Visio_Drawing18.vsdx"/><Relationship Id="rId58" Type="http://schemas.openxmlformats.org/officeDocument/2006/relationships/image" Target="media/image30.png"/><Relationship Id="rId66" Type="http://schemas.openxmlformats.org/officeDocument/2006/relationships/image" Target="media/image37.e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package" Target="embeddings/Microsoft_Visio_Drawing16.vsdx"/><Relationship Id="rId57" Type="http://schemas.openxmlformats.org/officeDocument/2006/relationships/package" Target="embeddings/Microsoft_Visio_Drawing20.vsdx"/><Relationship Id="rId61" Type="http://schemas.openxmlformats.org/officeDocument/2006/relationships/image" Target="media/image33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image" Target="media/image22.emf"/><Relationship Id="rId52" Type="http://schemas.openxmlformats.org/officeDocument/2006/relationships/image" Target="media/image27.emf"/><Relationship Id="rId60" Type="http://schemas.openxmlformats.org/officeDocument/2006/relationships/image" Target="media/image32.png"/><Relationship Id="rId65" Type="http://schemas.openxmlformats.org/officeDocument/2006/relationships/package" Target="embeddings/Microsoft_Visio_Drawing21.vsdx"/><Relationship Id="rId73" Type="http://schemas.openxmlformats.org/officeDocument/2006/relationships/package" Target="embeddings/Microsoft_Visio_Drawing25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package" Target="embeddings/Microsoft_Visio_Drawing14.vsdx"/><Relationship Id="rId48" Type="http://schemas.openxmlformats.org/officeDocument/2006/relationships/image" Target="media/image25.emf"/><Relationship Id="rId56" Type="http://schemas.openxmlformats.org/officeDocument/2006/relationships/image" Target="media/image29.emf"/><Relationship Id="rId64" Type="http://schemas.openxmlformats.org/officeDocument/2006/relationships/image" Target="media/image36.emf"/><Relationship Id="rId69" Type="http://schemas.openxmlformats.org/officeDocument/2006/relationships/package" Target="embeddings/Microsoft_Visio_Drawing23.vsdx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17.vsdx"/><Relationship Id="rId72" Type="http://schemas.openxmlformats.org/officeDocument/2006/relationships/image" Target="media/image40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7.png"/><Relationship Id="rId46" Type="http://schemas.openxmlformats.org/officeDocument/2006/relationships/image" Target="media/image23.png"/><Relationship Id="rId59" Type="http://schemas.openxmlformats.org/officeDocument/2006/relationships/image" Target="media/image31.png"/><Relationship Id="rId67" Type="http://schemas.openxmlformats.org/officeDocument/2006/relationships/package" Target="embeddings/Microsoft_Visio_Drawing22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20.png"/><Relationship Id="rId54" Type="http://schemas.openxmlformats.org/officeDocument/2006/relationships/image" Target="media/image28.emf"/><Relationship Id="rId62" Type="http://schemas.openxmlformats.org/officeDocument/2006/relationships/image" Target="media/image34.png"/><Relationship Id="rId70" Type="http://schemas.openxmlformats.org/officeDocument/2006/relationships/image" Target="media/image39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88C859-688D-4F4C-BCA1-9FC83A4320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7</TotalTime>
  <Pages>34</Pages>
  <Words>1270</Words>
  <Characters>7245</Characters>
  <Application>Microsoft Office Word</Application>
  <DocSecurity>0</DocSecurity>
  <Lines>60</Lines>
  <Paragraphs>16</Paragraphs>
  <ScaleCrop>false</ScaleCrop>
  <Company/>
  <LinksUpToDate>false</LinksUpToDate>
  <CharactersWithSpaces>8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慧蓉</dc:creator>
  <cp:keywords/>
  <dc:description/>
  <cp:lastModifiedBy>F S</cp:lastModifiedBy>
  <cp:revision>25</cp:revision>
  <dcterms:created xsi:type="dcterms:W3CDTF">2020-03-31T08:37:00Z</dcterms:created>
  <dcterms:modified xsi:type="dcterms:W3CDTF">2020-04-12T11:38:00Z</dcterms:modified>
</cp:coreProperties>
</file>